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3BA3B0" w14:textId="3090621B" w:rsidR="0046241A" w:rsidRDefault="0074350E">
      <w:pPr>
        <w:ind w:firstLine="480"/>
      </w:pPr>
      <w:r>
        <w:rPr>
          <w:rFonts w:hint="eastAsia"/>
        </w:rPr>
        <w:t>版本号：</w:t>
      </w:r>
      <w:r>
        <w:rPr>
          <w:rFonts w:hint="eastAsia"/>
        </w:rPr>
        <w:t>2</w:t>
      </w:r>
      <w:r>
        <w:t>.</w:t>
      </w:r>
      <w:r w:rsidR="00AB608F">
        <w:t>8</w:t>
      </w:r>
      <w:r>
        <w:t>.0</w:t>
      </w:r>
    </w:p>
    <w:p w14:paraId="38954591" w14:textId="45304DF1" w:rsidR="0074350E" w:rsidRDefault="0074350E">
      <w:pPr>
        <w:pBdr>
          <w:bottom w:val="wave" w:sz="6" w:space="1" w:color="auto"/>
        </w:pBdr>
        <w:ind w:firstLine="480"/>
      </w:pPr>
      <w:r>
        <w:rPr>
          <w:rFonts w:hint="eastAsia"/>
        </w:rPr>
        <w:t>版权所有：中国中铁电气化</w:t>
      </w:r>
      <w:proofErr w:type="gramStart"/>
      <w:r>
        <w:rPr>
          <w:rFonts w:hint="eastAsia"/>
        </w:rPr>
        <w:t>局集团</w:t>
      </w:r>
      <w:proofErr w:type="gramEnd"/>
      <w:r>
        <w:rPr>
          <w:rFonts w:hint="eastAsia"/>
        </w:rPr>
        <w:t>北京建筑工程有限公司</w:t>
      </w:r>
    </w:p>
    <w:p w14:paraId="20B4BBC9" w14:textId="0548CA90" w:rsidR="005B2B9B" w:rsidRDefault="005B2B9B">
      <w:pPr>
        <w:ind w:firstLine="480"/>
      </w:pPr>
      <w:r>
        <w:rPr>
          <w:rFonts w:hint="eastAsia"/>
        </w:rPr>
        <w:t>前言</w:t>
      </w:r>
    </w:p>
    <w:p w14:paraId="70298D2D" w14:textId="2E107D54" w:rsidR="005B2B9B" w:rsidRDefault="005B2B9B" w:rsidP="005B2B9B">
      <w:pPr>
        <w:pBdr>
          <w:bottom w:val="wave" w:sz="6" w:space="1" w:color="auto"/>
        </w:pBdr>
        <w:ind w:firstLine="480"/>
      </w:pPr>
      <w:r>
        <w:rPr>
          <w:rFonts w:hint="eastAsia"/>
        </w:rPr>
        <w:t>本软件是按《工程测量标准》</w:t>
      </w:r>
      <w:r>
        <w:rPr>
          <w:rFonts w:hint="eastAsia"/>
        </w:rPr>
        <w:t>GB</w:t>
      </w:r>
      <w:r>
        <w:t>50026-2020</w:t>
      </w:r>
      <w:r>
        <w:rPr>
          <w:rFonts w:hint="eastAsia"/>
        </w:rPr>
        <w:t>；《城市轨道交通工程测量规范》</w:t>
      </w:r>
      <w:r w:rsidR="00DF4393">
        <w:rPr>
          <w:rFonts w:hint="eastAsia"/>
        </w:rPr>
        <w:t>GB</w:t>
      </w:r>
      <w:r w:rsidR="00DF4393">
        <w:t>/</w:t>
      </w:r>
      <w:r w:rsidR="00DF4393">
        <w:rPr>
          <w:rFonts w:hint="eastAsia"/>
        </w:rPr>
        <w:t>T</w:t>
      </w:r>
      <w:r w:rsidR="00DF4393">
        <w:t xml:space="preserve"> 50308-2017</w:t>
      </w:r>
      <w:r w:rsidR="00DF4393">
        <w:rPr>
          <w:rFonts w:hint="eastAsia"/>
        </w:rPr>
        <w:t>所开发。</w:t>
      </w:r>
      <w:proofErr w:type="gramStart"/>
      <w:r w:rsidR="00DF4393">
        <w:rPr>
          <w:rFonts w:hint="eastAsia"/>
        </w:rPr>
        <w:t>若标准</w:t>
      </w:r>
      <w:proofErr w:type="gramEnd"/>
      <w:r w:rsidR="00DF4393">
        <w:rPr>
          <w:rFonts w:hint="eastAsia"/>
        </w:rPr>
        <w:t>更改，用户可根据需要修改限差数值。</w:t>
      </w:r>
    </w:p>
    <w:p w14:paraId="03F3CE03" w14:textId="19F15B08" w:rsidR="0074350E" w:rsidRDefault="004D3003">
      <w:pPr>
        <w:ind w:firstLine="480"/>
      </w:pPr>
      <w:r>
        <w:rPr>
          <w:rFonts w:hint="eastAsia"/>
        </w:rPr>
        <w:t>一</w:t>
      </w:r>
      <w:r w:rsidR="00405C48">
        <w:rPr>
          <w:rFonts w:hint="eastAsia"/>
        </w:rPr>
        <w:t>、导线测量</w:t>
      </w:r>
    </w:p>
    <w:p w14:paraId="7FF93CF4" w14:textId="12B4CBD8" w:rsidR="00ED6C9C" w:rsidRDefault="005D6EC4">
      <w:pPr>
        <w:ind w:firstLine="480"/>
      </w:pPr>
      <w:r>
        <w:rPr>
          <w:rFonts w:hint="eastAsia"/>
        </w:rPr>
        <w:t>1</w:t>
      </w:r>
      <w:r>
        <w:t>.1</w:t>
      </w:r>
      <w:r>
        <w:rPr>
          <w:rFonts w:hint="eastAsia"/>
        </w:rPr>
        <w:t>、</w:t>
      </w:r>
      <w:r w:rsidR="00ED6C9C">
        <w:rPr>
          <w:rFonts w:hint="eastAsia"/>
        </w:rPr>
        <w:t>准备</w:t>
      </w:r>
    </w:p>
    <w:p w14:paraId="7AB39122" w14:textId="1B2B9733" w:rsidR="00B238D4" w:rsidRDefault="00B238D4">
      <w:pPr>
        <w:ind w:firstLine="480"/>
      </w:pPr>
      <w:r>
        <w:rPr>
          <w:rFonts w:hint="eastAsia"/>
        </w:rPr>
        <w:t>1</w:t>
      </w:r>
      <w:r>
        <w:t>.1.1</w:t>
      </w:r>
      <w:r>
        <w:rPr>
          <w:rFonts w:hint="eastAsia"/>
        </w:rPr>
        <w:t>、机具准备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3172"/>
        <w:gridCol w:w="876"/>
        <w:gridCol w:w="3718"/>
      </w:tblGrid>
      <w:tr w:rsidR="00481233" w14:paraId="74A5788B" w14:textId="77777777" w:rsidTr="00D140DE">
        <w:trPr>
          <w:jc w:val="center"/>
        </w:trPr>
        <w:tc>
          <w:tcPr>
            <w:tcW w:w="876" w:type="dxa"/>
            <w:vAlign w:val="center"/>
          </w:tcPr>
          <w:p w14:paraId="0C4DD836" w14:textId="4F970067" w:rsidR="00481233" w:rsidRDefault="00481233" w:rsidP="00D140DE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3172" w:type="dxa"/>
            <w:vAlign w:val="center"/>
          </w:tcPr>
          <w:p w14:paraId="216C4079" w14:textId="40DC3E05" w:rsidR="00481233" w:rsidRDefault="0048123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名称</w:t>
            </w:r>
          </w:p>
        </w:tc>
        <w:tc>
          <w:tcPr>
            <w:tcW w:w="876" w:type="dxa"/>
            <w:vAlign w:val="center"/>
          </w:tcPr>
          <w:p w14:paraId="3B822BFD" w14:textId="4D4DAB0C" w:rsidR="00481233" w:rsidRDefault="0048123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数量</w:t>
            </w:r>
          </w:p>
        </w:tc>
        <w:tc>
          <w:tcPr>
            <w:tcW w:w="3718" w:type="dxa"/>
            <w:vAlign w:val="center"/>
          </w:tcPr>
          <w:p w14:paraId="50F225EB" w14:textId="6FC38996" w:rsidR="00481233" w:rsidRDefault="0048123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用途</w:t>
            </w:r>
          </w:p>
        </w:tc>
      </w:tr>
      <w:tr w:rsidR="00481233" w14:paraId="7BD13A12" w14:textId="77777777" w:rsidTr="00D140DE">
        <w:trPr>
          <w:jc w:val="center"/>
        </w:trPr>
        <w:tc>
          <w:tcPr>
            <w:tcW w:w="876" w:type="dxa"/>
            <w:vAlign w:val="center"/>
          </w:tcPr>
          <w:p w14:paraId="0B0E53FA" w14:textId="0D447B7E" w:rsidR="00481233" w:rsidRDefault="00481233" w:rsidP="00D140DE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172" w:type="dxa"/>
            <w:vAlign w:val="center"/>
          </w:tcPr>
          <w:p w14:paraId="3FB84B74" w14:textId="430C1869" w:rsidR="00481233" w:rsidRDefault="0048123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温度</w:t>
            </w:r>
            <w:r w:rsidR="00613965">
              <w:rPr>
                <w:rFonts w:hint="eastAsia"/>
              </w:rPr>
              <w:t>&amp;</w:t>
            </w:r>
            <w:r>
              <w:rPr>
                <w:rFonts w:hint="eastAsia"/>
              </w:rPr>
              <w:t>气压计</w:t>
            </w:r>
          </w:p>
        </w:tc>
        <w:tc>
          <w:tcPr>
            <w:tcW w:w="876" w:type="dxa"/>
            <w:vAlign w:val="center"/>
          </w:tcPr>
          <w:p w14:paraId="6D963063" w14:textId="3ABAE1E6" w:rsidR="00481233" w:rsidRDefault="0048123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</w:p>
        </w:tc>
        <w:tc>
          <w:tcPr>
            <w:tcW w:w="3718" w:type="dxa"/>
            <w:vAlign w:val="center"/>
          </w:tcPr>
          <w:p w14:paraId="1C336C5F" w14:textId="36556263" w:rsidR="00481233" w:rsidRDefault="0048123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测量温度、气压并填入全站仪中</w:t>
            </w:r>
          </w:p>
        </w:tc>
      </w:tr>
      <w:tr w:rsidR="00481233" w14:paraId="067E3D23" w14:textId="77777777" w:rsidTr="00D140DE">
        <w:trPr>
          <w:jc w:val="center"/>
        </w:trPr>
        <w:tc>
          <w:tcPr>
            <w:tcW w:w="876" w:type="dxa"/>
            <w:vAlign w:val="center"/>
          </w:tcPr>
          <w:p w14:paraId="6D76CB9C" w14:textId="5669F804" w:rsidR="00481233" w:rsidRDefault="00276E43" w:rsidP="00D140DE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172" w:type="dxa"/>
            <w:vAlign w:val="center"/>
          </w:tcPr>
          <w:p w14:paraId="016E0AAC" w14:textId="0E208D01" w:rsidR="00481233" w:rsidRDefault="00276E4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全站仪</w:t>
            </w:r>
          </w:p>
        </w:tc>
        <w:tc>
          <w:tcPr>
            <w:tcW w:w="876" w:type="dxa"/>
            <w:vAlign w:val="center"/>
          </w:tcPr>
          <w:p w14:paraId="759C2AA5" w14:textId="73D56BC5" w:rsidR="00481233" w:rsidRDefault="00276E4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台</w:t>
            </w:r>
          </w:p>
        </w:tc>
        <w:tc>
          <w:tcPr>
            <w:tcW w:w="3718" w:type="dxa"/>
            <w:vAlign w:val="center"/>
          </w:tcPr>
          <w:p w14:paraId="031CE4B2" w14:textId="4FFF7645" w:rsidR="00481233" w:rsidRDefault="00276E4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测角、测距</w:t>
            </w:r>
          </w:p>
        </w:tc>
      </w:tr>
      <w:tr w:rsidR="00276E43" w14:paraId="2D5F4C09" w14:textId="77777777" w:rsidTr="00D140DE">
        <w:trPr>
          <w:jc w:val="center"/>
        </w:trPr>
        <w:tc>
          <w:tcPr>
            <w:tcW w:w="876" w:type="dxa"/>
            <w:vAlign w:val="center"/>
          </w:tcPr>
          <w:p w14:paraId="40799984" w14:textId="3BF4CB96" w:rsidR="00276E43" w:rsidRDefault="00276E43" w:rsidP="00D140DE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172" w:type="dxa"/>
            <w:vAlign w:val="center"/>
          </w:tcPr>
          <w:p w14:paraId="14034196" w14:textId="3D5CD932" w:rsidR="00276E43" w:rsidRDefault="00276E4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三脚架</w:t>
            </w:r>
          </w:p>
        </w:tc>
        <w:tc>
          <w:tcPr>
            <w:tcW w:w="876" w:type="dxa"/>
            <w:vAlign w:val="center"/>
          </w:tcPr>
          <w:p w14:paraId="5BF7D442" w14:textId="165A5F86" w:rsidR="00276E43" w:rsidRDefault="00276E4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  <w:tc>
          <w:tcPr>
            <w:tcW w:w="3718" w:type="dxa"/>
            <w:vAlign w:val="center"/>
          </w:tcPr>
          <w:p w14:paraId="4D96CDBB" w14:textId="33590BEA" w:rsidR="00276E43" w:rsidRDefault="00276E4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支仪器</w:t>
            </w:r>
          </w:p>
        </w:tc>
      </w:tr>
      <w:tr w:rsidR="00276E43" w14:paraId="006CD53A" w14:textId="77777777" w:rsidTr="00D140DE">
        <w:trPr>
          <w:jc w:val="center"/>
        </w:trPr>
        <w:tc>
          <w:tcPr>
            <w:tcW w:w="876" w:type="dxa"/>
            <w:vAlign w:val="center"/>
          </w:tcPr>
          <w:p w14:paraId="2A6706A3" w14:textId="6A3CCD7C" w:rsidR="00276E43" w:rsidRDefault="00276E43" w:rsidP="00D140DE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172" w:type="dxa"/>
            <w:vAlign w:val="center"/>
          </w:tcPr>
          <w:p w14:paraId="4D766372" w14:textId="34B8C034" w:rsidR="00276E43" w:rsidRDefault="00276E4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反光棱镜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基座（棱镜组）</w:t>
            </w:r>
          </w:p>
        </w:tc>
        <w:tc>
          <w:tcPr>
            <w:tcW w:w="876" w:type="dxa"/>
            <w:vAlign w:val="center"/>
          </w:tcPr>
          <w:p w14:paraId="51D1EA26" w14:textId="2D1EA79B" w:rsidR="00276E43" w:rsidRDefault="00276E4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</w:p>
        </w:tc>
        <w:tc>
          <w:tcPr>
            <w:tcW w:w="3718" w:type="dxa"/>
            <w:vAlign w:val="center"/>
          </w:tcPr>
          <w:p w14:paraId="7D10968F" w14:textId="17242AA1" w:rsidR="00276E43" w:rsidRDefault="00276E4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测角、测距</w:t>
            </w:r>
          </w:p>
        </w:tc>
      </w:tr>
      <w:tr w:rsidR="00276E43" w14:paraId="2D504653" w14:textId="77777777" w:rsidTr="00D140DE">
        <w:trPr>
          <w:jc w:val="center"/>
        </w:trPr>
        <w:tc>
          <w:tcPr>
            <w:tcW w:w="876" w:type="dxa"/>
            <w:vAlign w:val="center"/>
          </w:tcPr>
          <w:p w14:paraId="50270985" w14:textId="7BA69ED0" w:rsidR="00276E43" w:rsidRDefault="00276E43" w:rsidP="00D140DE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3172" w:type="dxa"/>
            <w:vAlign w:val="center"/>
          </w:tcPr>
          <w:p w14:paraId="04A51660" w14:textId="6BDA3904" w:rsidR="00276E43" w:rsidRDefault="00276E43" w:rsidP="00613965">
            <w:pPr>
              <w:spacing w:line="240" w:lineRule="auto"/>
              <w:ind w:firstLineChars="0" w:firstLine="0"/>
              <w:jc w:val="both"/>
            </w:pPr>
            <w:proofErr w:type="gramStart"/>
            <w:r>
              <w:rPr>
                <w:rFonts w:hint="eastAsia"/>
              </w:rPr>
              <w:t>安卓或</w:t>
            </w:r>
            <w:proofErr w:type="gramEnd"/>
            <w:r>
              <w:rPr>
                <w:rFonts w:hint="eastAsia"/>
              </w:rPr>
              <w:t>鸿蒙手机</w:t>
            </w:r>
          </w:p>
        </w:tc>
        <w:tc>
          <w:tcPr>
            <w:tcW w:w="876" w:type="dxa"/>
            <w:vAlign w:val="center"/>
          </w:tcPr>
          <w:p w14:paraId="4C58194C" w14:textId="44F2DCA9" w:rsidR="00276E43" w:rsidRDefault="00276E4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部</w:t>
            </w:r>
          </w:p>
        </w:tc>
        <w:tc>
          <w:tcPr>
            <w:tcW w:w="3718" w:type="dxa"/>
            <w:vAlign w:val="center"/>
          </w:tcPr>
          <w:p w14:paraId="6ACF49D4" w14:textId="013139CD" w:rsidR="00276E43" w:rsidRDefault="00276E43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运行</w:t>
            </w:r>
            <w:r>
              <w:rPr>
                <w:rFonts w:hint="eastAsia"/>
              </w:rPr>
              <w:t>A</w:t>
            </w:r>
            <w:r>
              <w:t>pp</w:t>
            </w:r>
          </w:p>
        </w:tc>
      </w:tr>
      <w:tr w:rsidR="00613965" w14:paraId="0CF404DE" w14:textId="77777777" w:rsidTr="00D140DE">
        <w:trPr>
          <w:jc w:val="center"/>
        </w:trPr>
        <w:tc>
          <w:tcPr>
            <w:tcW w:w="876" w:type="dxa"/>
            <w:vAlign w:val="center"/>
          </w:tcPr>
          <w:p w14:paraId="57847A18" w14:textId="086B7A97" w:rsidR="00613965" w:rsidRDefault="00613965" w:rsidP="00D140DE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172" w:type="dxa"/>
            <w:vAlign w:val="center"/>
          </w:tcPr>
          <w:p w14:paraId="104CDA24" w14:textId="78DA480D" w:rsidR="00613965" w:rsidRDefault="00613965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对讲机</w:t>
            </w:r>
          </w:p>
        </w:tc>
        <w:tc>
          <w:tcPr>
            <w:tcW w:w="876" w:type="dxa"/>
            <w:vAlign w:val="center"/>
          </w:tcPr>
          <w:p w14:paraId="6F594E5F" w14:textId="6A90625B" w:rsidR="00613965" w:rsidRDefault="00613965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部</w:t>
            </w:r>
          </w:p>
        </w:tc>
        <w:tc>
          <w:tcPr>
            <w:tcW w:w="3718" w:type="dxa"/>
            <w:vAlign w:val="center"/>
          </w:tcPr>
          <w:p w14:paraId="502094A9" w14:textId="74EEDA20" w:rsidR="00613965" w:rsidRDefault="00613965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通讯</w:t>
            </w:r>
          </w:p>
        </w:tc>
      </w:tr>
      <w:tr w:rsidR="00613965" w14:paraId="3B0C1CE9" w14:textId="77777777" w:rsidTr="00D140DE">
        <w:trPr>
          <w:jc w:val="center"/>
        </w:trPr>
        <w:tc>
          <w:tcPr>
            <w:tcW w:w="876" w:type="dxa"/>
            <w:vAlign w:val="center"/>
          </w:tcPr>
          <w:p w14:paraId="6AFF8AB7" w14:textId="5ABDECA9" w:rsidR="00613965" w:rsidRDefault="00613965" w:rsidP="00D140DE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3172" w:type="dxa"/>
            <w:vAlign w:val="center"/>
          </w:tcPr>
          <w:p w14:paraId="6879816B" w14:textId="0E5B70D8" w:rsidR="00613965" w:rsidRDefault="00481B91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全站仪《检定证书》</w:t>
            </w:r>
          </w:p>
        </w:tc>
        <w:tc>
          <w:tcPr>
            <w:tcW w:w="876" w:type="dxa"/>
            <w:vAlign w:val="center"/>
          </w:tcPr>
          <w:p w14:paraId="1866D84A" w14:textId="01FE9930" w:rsidR="00613965" w:rsidRDefault="00481B91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本</w:t>
            </w:r>
          </w:p>
        </w:tc>
        <w:tc>
          <w:tcPr>
            <w:tcW w:w="3718" w:type="dxa"/>
            <w:vAlign w:val="center"/>
          </w:tcPr>
          <w:p w14:paraId="3C84505F" w14:textId="101F36BD" w:rsidR="00613965" w:rsidRDefault="00481B91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使仪器测角、测距数据正常；获取仪器加常数、乘常数数值</w:t>
            </w:r>
          </w:p>
        </w:tc>
      </w:tr>
      <w:tr w:rsidR="00481B91" w14:paraId="40074133" w14:textId="77777777" w:rsidTr="00D140DE">
        <w:trPr>
          <w:jc w:val="center"/>
        </w:trPr>
        <w:tc>
          <w:tcPr>
            <w:tcW w:w="876" w:type="dxa"/>
            <w:vAlign w:val="center"/>
          </w:tcPr>
          <w:p w14:paraId="3AE74D6F" w14:textId="715D1D89" w:rsidR="00481B91" w:rsidRDefault="00481B91" w:rsidP="00D140DE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172" w:type="dxa"/>
            <w:vAlign w:val="center"/>
          </w:tcPr>
          <w:p w14:paraId="56927F6D" w14:textId="2A673A94" w:rsidR="00481B91" w:rsidRDefault="00481B91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全站仪《用户手册》</w:t>
            </w:r>
          </w:p>
        </w:tc>
        <w:tc>
          <w:tcPr>
            <w:tcW w:w="876" w:type="dxa"/>
            <w:vAlign w:val="center"/>
          </w:tcPr>
          <w:p w14:paraId="4D2F6C36" w14:textId="6B98FC99" w:rsidR="00481B91" w:rsidRDefault="00481B91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本</w:t>
            </w:r>
          </w:p>
        </w:tc>
        <w:tc>
          <w:tcPr>
            <w:tcW w:w="3718" w:type="dxa"/>
            <w:vAlign w:val="center"/>
          </w:tcPr>
          <w:p w14:paraId="2F5737DF" w14:textId="2CA4BFCB" w:rsidR="00481B91" w:rsidRDefault="00481B91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获取</w:t>
            </w:r>
            <w:r w:rsidR="00253E01">
              <w:rPr>
                <w:rFonts w:hint="eastAsia"/>
              </w:rPr>
              <w:t>仪器使用说明、标称精度、</w:t>
            </w:r>
            <w:proofErr w:type="gramStart"/>
            <w:r w:rsidR="00253E01">
              <w:rPr>
                <w:rFonts w:hint="eastAsia"/>
              </w:rPr>
              <w:t>归算公式</w:t>
            </w:r>
            <w:proofErr w:type="gramEnd"/>
            <w:r w:rsidR="00253E01">
              <w:rPr>
                <w:rFonts w:hint="eastAsia"/>
              </w:rPr>
              <w:t>等</w:t>
            </w:r>
          </w:p>
        </w:tc>
      </w:tr>
      <w:tr w:rsidR="003A0E4C" w14:paraId="47DAAF7F" w14:textId="77777777" w:rsidTr="00D140DE">
        <w:trPr>
          <w:jc w:val="center"/>
        </w:trPr>
        <w:tc>
          <w:tcPr>
            <w:tcW w:w="876" w:type="dxa"/>
            <w:vAlign w:val="center"/>
          </w:tcPr>
          <w:p w14:paraId="07AE04EA" w14:textId="2B8B77D3" w:rsidR="003A0E4C" w:rsidRDefault="003A0E4C" w:rsidP="00D140DE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3172" w:type="dxa"/>
            <w:vAlign w:val="center"/>
          </w:tcPr>
          <w:p w14:paraId="39FF2A3F" w14:textId="76A31F1B" w:rsidR="003A0E4C" w:rsidRDefault="003A0E4C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需要执行的测量规范</w:t>
            </w:r>
          </w:p>
        </w:tc>
        <w:tc>
          <w:tcPr>
            <w:tcW w:w="876" w:type="dxa"/>
            <w:vAlign w:val="center"/>
          </w:tcPr>
          <w:p w14:paraId="0D04974B" w14:textId="2C1FA1DF" w:rsidR="003A0E4C" w:rsidRDefault="003A0E4C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本</w:t>
            </w:r>
          </w:p>
        </w:tc>
        <w:tc>
          <w:tcPr>
            <w:tcW w:w="3718" w:type="dxa"/>
            <w:vAlign w:val="center"/>
          </w:tcPr>
          <w:p w14:paraId="042CDB03" w14:textId="4375C1D5" w:rsidR="003A0E4C" w:rsidRDefault="00A8645C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执行相关规定</w:t>
            </w:r>
          </w:p>
        </w:tc>
      </w:tr>
      <w:tr w:rsidR="00A8645C" w14:paraId="7220948A" w14:textId="77777777" w:rsidTr="00D140DE">
        <w:trPr>
          <w:jc w:val="center"/>
        </w:trPr>
        <w:tc>
          <w:tcPr>
            <w:tcW w:w="876" w:type="dxa"/>
            <w:vAlign w:val="center"/>
          </w:tcPr>
          <w:p w14:paraId="15457CCC" w14:textId="0C01F368" w:rsidR="00A8645C" w:rsidRDefault="00A8645C" w:rsidP="00D140DE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3172" w:type="dxa"/>
            <w:vAlign w:val="center"/>
          </w:tcPr>
          <w:p w14:paraId="25D151F6" w14:textId="54978953" w:rsidR="00A8645C" w:rsidRDefault="00A8645C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手锤</w:t>
            </w:r>
          </w:p>
        </w:tc>
        <w:tc>
          <w:tcPr>
            <w:tcW w:w="876" w:type="dxa"/>
            <w:vAlign w:val="center"/>
          </w:tcPr>
          <w:p w14:paraId="6A421884" w14:textId="3901394C" w:rsidR="00A8645C" w:rsidRDefault="00A8645C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把</w:t>
            </w:r>
          </w:p>
        </w:tc>
        <w:tc>
          <w:tcPr>
            <w:tcW w:w="3718" w:type="dxa"/>
            <w:vAlign w:val="center"/>
          </w:tcPr>
          <w:p w14:paraId="04B36B1B" w14:textId="410F0053" w:rsidR="00A8645C" w:rsidRDefault="00A8645C" w:rsidP="00613965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固定测量标志</w:t>
            </w:r>
          </w:p>
        </w:tc>
      </w:tr>
    </w:tbl>
    <w:p w14:paraId="72543E04" w14:textId="45C507EC" w:rsidR="00413ECE" w:rsidRDefault="00A8645C">
      <w:pPr>
        <w:ind w:firstLine="480"/>
      </w:pPr>
      <w:r>
        <w:rPr>
          <w:rFonts w:hint="eastAsia"/>
        </w:rPr>
        <w:t>1</w:t>
      </w:r>
      <w:r>
        <w:t>.1.2</w:t>
      </w:r>
      <w:r>
        <w:rPr>
          <w:rFonts w:hint="eastAsia"/>
        </w:rPr>
        <w:t>、人员准备</w:t>
      </w:r>
    </w:p>
    <w:p w14:paraId="32CDBC5B" w14:textId="6A9E75C6" w:rsidR="00A8645C" w:rsidRDefault="00A8645C">
      <w:pPr>
        <w:ind w:firstLine="480"/>
      </w:pPr>
      <w:bookmarkStart w:id="0" w:name="_Hlk102229776"/>
      <w:r>
        <w:rPr>
          <w:rFonts w:hint="eastAsia"/>
        </w:rPr>
        <w:t>测量人员：</w:t>
      </w:r>
      <w:r>
        <w:rPr>
          <w:rFonts w:hint="eastAsia"/>
        </w:rPr>
        <w:t>3</w:t>
      </w:r>
      <w:r>
        <w:rPr>
          <w:rFonts w:hint="eastAsia"/>
        </w:rPr>
        <w:t>人。</w:t>
      </w:r>
    </w:p>
    <w:p w14:paraId="5C1916F4" w14:textId="17D969B4" w:rsidR="00A8645C" w:rsidRDefault="00A8645C">
      <w:pPr>
        <w:ind w:firstLine="480"/>
      </w:pPr>
      <w:r>
        <w:rPr>
          <w:rFonts w:hint="eastAsia"/>
        </w:rPr>
        <w:t>视情况增加司机或其它副手。</w:t>
      </w:r>
    </w:p>
    <w:bookmarkEnd w:id="0"/>
    <w:p w14:paraId="0AB8EB58" w14:textId="5976BD45" w:rsidR="00A8645C" w:rsidRDefault="00A8645C">
      <w:pPr>
        <w:ind w:firstLine="480"/>
      </w:pPr>
      <w:r>
        <w:rPr>
          <w:rFonts w:hint="eastAsia"/>
        </w:rPr>
        <w:t>1</w:t>
      </w:r>
      <w:r>
        <w:t>.1.3</w:t>
      </w:r>
      <w:r>
        <w:rPr>
          <w:rFonts w:hint="eastAsia"/>
        </w:rPr>
        <w:t>、材料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2316"/>
        <w:gridCol w:w="1356"/>
        <w:gridCol w:w="1836"/>
      </w:tblGrid>
      <w:tr w:rsidR="00D140DE" w14:paraId="55546598" w14:textId="77777777" w:rsidTr="00B92DD3">
        <w:trPr>
          <w:jc w:val="center"/>
        </w:trPr>
        <w:tc>
          <w:tcPr>
            <w:tcW w:w="876" w:type="dxa"/>
            <w:vAlign w:val="center"/>
          </w:tcPr>
          <w:p w14:paraId="190763BC" w14:textId="781FCFED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316" w:type="dxa"/>
            <w:vAlign w:val="center"/>
          </w:tcPr>
          <w:p w14:paraId="4B89DFB0" w14:textId="6C95BCB8" w:rsidR="00D140DE" w:rsidRDefault="00D140DE" w:rsidP="00B92DD3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名称</w:t>
            </w:r>
          </w:p>
        </w:tc>
        <w:tc>
          <w:tcPr>
            <w:tcW w:w="1356" w:type="dxa"/>
            <w:vAlign w:val="center"/>
          </w:tcPr>
          <w:p w14:paraId="03574C37" w14:textId="6A0E549C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数量</w:t>
            </w:r>
          </w:p>
        </w:tc>
        <w:tc>
          <w:tcPr>
            <w:tcW w:w="1836" w:type="dxa"/>
            <w:vAlign w:val="center"/>
          </w:tcPr>
          <w:p w14:paraId="47139553" w14:textId="60C14FE0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用途</w:t>
            </w:r>
          </w:p>
        </w:tc>
      </w:tr>
      <w:tr w:rsidR="00D140DE" w14:paraId="34F6B8E4" w14:textId="77777777" w:rsidTr="00B92DD3">
        <w:trPr>
          <w:jc w:val="center"/>
        </w:trPr>
        <w:tc>
          <w:tcPr>
            <w:tcW w:w="876" w:type="dxa"/>
            <w:vAlign w:val="center"/>
          </w:tcPr>
          <w:p w14:paraId="21CA6D42" w14:textId="4C53C2BA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16" w:type="dxa"/>
            <w:vAlign w:val="center"/>
          </w:tcPr>
          <w:p w14:paraId="6DCE4C2C" w14:textId="02748D0C" w:rsidR="00D140DE" w:rsidRDefault="00D140DE" w:rsidP="00B92DD3">
            <w:pPr>
              <w:spacing w:line="240" w:lineRule="auto"/>
              <w:ind w:firstLineChars="0" w:firstLine="0"/>
              <w:jc w:val="both"/>
            </w:pPr>
            <w:r>
              <w:rPr>
                <w:rFonts w:hint="eastAsia"/>
              </w:rPr>
              <w:t>不锈钢或</w:t>
            </w:r>
            <w:proofErr w:type="gramStart"/>
            <w:r>
              <w:rPr>
                <w:rFonts w:hint="eastAsia"/>
              </w:rPr>
              <w:t>铜质测钉</w:t>
            </w:r>
            <w:proofErr w:type="gramEnd"/>
          </w:p>
        </w:tc>
        <w:tc>
          <w:tcPr>
            <w:tcW w:w="1356" w:type="dxa"/>
            <w:vAlign w:val="center"/>
          </w:tcPr>
          <w:p w14:paraId="1E4D33F7" w14:textId="03AE1E15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根据需要</w:t>
            </w:r>
          </w:p>
        </w:tc>
        <w:tc>
          <w:tcPr>
            <w:tcW w:w="1836" w:type="dxa"/>
            <w:vAlign w:val="center"/>
          </w:tcPr>
          <w:p w14:paraId="12CF4780" w14:textId="58E9AB0E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制作测量标志</w:t>
            </w:r>
          </w:p>
        </w:tc>
      </w:tr>
      <w:tr w:rsidR="00D140DE" w14:paraId="39603B83" w14:textId="77777777" w:rsidTr="00B92DD3">
        <w:trPr>
          <w:jc w:val="center"/>
        </w:trPr>
        <w:tc>
          <w:tcPr>
            <w:tcW w:w="876" w:type="dxa"/>
            <w:vAlign w:val="center"/>
          </w:tcPr>
          <w:p w14:paraId="1F5D34FB" w14:textId="3BD7D1C7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316" w:type="dxa"/>
            <w:vAlign w:val="center"/>
          </w:tcPr>
          <w:p w14:paraId="55C634E2" w14:textId="2AF82C1B" w:rsidR="00D140DE" w:rsidRDefault="00D140DE" w:rsidP="00B92DD3">
            <w:pPr>
              <w:spacing w:line="240" w:lineRule="auto"/>
              <w:ind w:firstLine="480"/>
              <w:jc w:val="both"/>
            </w:pPr>
            <w:r>
              <w:rPr>
                <w:rFonts w:hint="eastAsia"/>
              </w:rPr>
              <w:t>木桩</w:t>
            </w:r>
          </w:p>
        </w:tc>
        <w:tc>
          <w:tcPr>
            <w:tcW w:w="1356" w:type="dxa"/>
            <w:vAlign w:val="center"/>
          </w:tcPr>
          <w:p w14:paraId="2FE7A8AE" w14:textId="677D53FA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根据需要</w:t>
            </w:r>
          </w:p>
        </w:tc>
        <w:tc>
          <w:tcPr>
            <w:tcW w:w="1836" w:type="dxa"/>
            <w:vAlign w:val="center"/>
          </w:tcPr>
          <w:p w14:paraId="653EE83C" w14:textId="245D4F9E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固定测量标志</w:t>
            </w:r>
          </w:p>
        </w:tc>
      </w:tr>
      <w:tr w:rsidR="00D140DE" w14:paraId="65C4B7A4" w14:textId="77777777" w:rsidTr="00B92DD3">
        <w:trPr>
          <w:jc w:val="center"/>
        </w:trPr>
        <w:tc>
          <w:tcPr>
            <w:tcW w:w="876" w:type="dxa"/>
            <w:vAlign w:val="center"/>
          </w:tcPr>
          <w:p w14:paraId="07244C06" w14:textId="46C5F12F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16" w:type="dxa"/>
            <w:vAlign w:val="center"/>
          </w:tcPr>
          <w:p w14:paraId="168529BF" w14:textId="6BB00569" w:rsidR="00D140DE" w:rsidRDefault="00D140DE" w:rsidP="00B92DD3">
            <w:pPr>
              <w:spacing w:line="240" w:lineRule="auto"/>
              <w:ind w:firstLine="480"/>
              <w:jc w:val="both"/>
            </w:pPr>
            <w:r>
              <w:rPr>
                <w:rFonts w:hint="eastAsia"/>
              </w:rPr>
              <w:t>混凝土</w:t>
            </w:r>
          </w:p>
        </w:tc>
        <w:tc>
          <w:tcPr>
            <w:tcW w:w="1356" w:type="dxa"/>
            <w:vAlign w:val="center"/>
          </w:tcPr>
          <w:p w14:paraId="0D9F3445" w14:textId="26107CC5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根据需要</w:t>
            </w:r>
          </w:p>
        </w:tc>
        <w:tc>
          <w:tcPr>
            <w:tcW w:w="1836" w:type="dxa"/>
            <w:vAlign w:val="center"/>
          </w:tcPr>
          <w:p w14:paraId="2FA4F12A" w14:textId="4C68580D" w:rsidR="00D140DE" w:rsidRDefault="00D140DE" w:rsidP="00B92DD3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固定测量标志</w:t>
            </w:r>
          </w:p>
        </w:tc>
      </w:tr>
    </w:tbl>
    <w:p w14:paraId="79729D94" w14:textId="60A474A8" w:rsidR="00ED6C9C" w:rsidRDefault="001A3107">
      <w:pPr>
        <w:ind w:firstLine="480"/>
      </w:pPr>
      <w:r>
        <w:t>1.2</w:t>
      </w:r>
      <w:r>
        <w:rPr>
          <w:rFonts w:hint="eastAsia"/>
        </w:rPr>
        <w:t>、</w:t>
      </w:r>
      <w:r w:rsidR="00ED6C9C">
        <w:rPr>
          <w:rFonts w:hint="eastAsia"/>
        </w:rPr>
        <w:t>流程</w:t>
      </w:r>
    </w:p>
    <w:p w14:paraId="201C29C0" w14:textId="6988C29E" w:rsidR="00B238D4" w:rsidRDefault="00B238D4" w:rsidP="00B238D4">
      <w:pPr>
        <w:ind w:firstLine="480"/>
        <w:jc w:val="center"/>
      </w:pPr>
      <w:r>
        <w:object w:dxaOrig="6555" w:dyaOrig="15466" w14:anchorId="1CA5A9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45pt;height:697.6pt" o:ole="">
            <v:imagedata r:id="rId6" o:title=""/>
          </v:shape>
          <o:OLEObject Type="Embed" ProgID="Visio.Drawing.15" ShapeID="_x0000_i1025" DrawAspect="Content" ObjectID="_1712869512" r:id="rId7"/>
        </w:object>
      </w:r>
    </w:p>
    <w:p w14:paraId="062CFE3E" w14:textId="36A43931" w:rsidR="00ED6C9C" w:rsidRDefault="001A3107">
      <w:pPr>
        <w:ind w:firstLine="480"/>
      </w:pPr>
      <w:r>
        <w:rPr>
          <w:rFonts w:hint="eastAsia"/>
        </w:rPr>
        <w:lastRenderedPageBreak/>
        <w:t>1</w:t>
      </w:r>
      <w:r>
        <w:t>.3</w:t>
      </w:r>
      <w:r>
        <w:rPr>
          <w:rFonts w:hint="eastAsia"/>
        </w:rPr>
        <w:t>、</w:t>
      </w:r>
      <w:r w:rsidR="00ED6C9C">
        <w:rPr>
          <w:rFonts w:hint="eastAsia"/>
        </w:rPr>
        <w:t>注意事项</w:t>
      </w:r>
    </w:p>
    <w:p w14:paraId="6C647D30" w14:textId="174E4054" w:rsidR="00B92DD3" w:rsidRPr="00B92DD3" w:rsidRDefault="00B92DD3" w:rsidP="00B92DD3">
      <w:pPr>
        <w:ind w:firstLine="480"/>
      </w:pPr>
      <w:r w:rsidRPr="00B92DD3">
        <w:rPr>
          <w:rFonts w:hint="eastAsia"/>
        </w:rPr>
        <w:t>某些天气服务比较全面、精准的城市也可使用天气软件直接找到对应的温度、气压数值。如果全站仪自带测温、测气压的，可不用准备气温、气压计。</w:t>
      </w:r>
      <w:r>
        <w:rPr>
          <w:rFonts w:hint="eastAsia"/>
        </w:rPr>
        <w:t>气温、气压这里只做提示，需要用户每次在测量前读取数值并填入全站仪中。（本条具体要求参见规范）</w:t>
      </w:r>
    </w:p>
    <w:p w14:paraId="70B860BF" w14:textId="36F63954" w:rsidR="00B92DD3" w:rsidRPr="00B92DD3" w:rsidRDefault="00B92DD3">
      <w:pPr>
        <w:ind w:firstLine="480"/>
      </w:pPr>
      <w:r w:rsidRPr="00B92DD3">
        <w:t>测距中误</w:t>
      </w:r>
      <w:r w:rsidRPr="00B92DD3">
        <w:rPr>
          <w:rFonts w:hint="eastAsia"/>
        </w:rPr>
        <w:t>差</w:t>
      </w:r>
      <w:r>
        <w:rPr>
          <w:rFonts w:hint="eastAsia"/>
        </w:rPr>
        <w:t>，</w:t>
      </w:r>
      <w:r w:rsidRPr="00B92DD3">
        <w:rPr>
          <w:rFonts w:hint="eastAsia"/>
        </w:rPr>
        <w:t>软件默认了一个限差（往返测或不同时段结果较差）数值，用户需要根据自己使用的全站仪型号，根据标称精度更改数值。</w:t>
      </w:r>
    </w:p>
    <w:p w14:paraId="16FAE2AF" w14:textId="7BB1D800" w:rsidR="00ED6C9C" w:rsidRDefault="004740DB">
      <w:pPr>
        <w:ind w:firstLine="480"/>
      </w:pPr>
      <w:r>
        <w:rPr>
          <w:rFonts w:hint="eastAsia"/>
        </w:rPr>
        <w:t>大气折光根据当地情况在全站仪中输入数据，一般为</w:t>
      </w:r>
      <w:r>
        <w:t>0.13</w:t>
      </w:r>
      <w:r>
        <w:rPr>
          <w:rFonts w:hint="eastAsia"/>
        </w:rPr>
        <w:t>或者</w:t>
      </w:r>
      <w:r>
        <w:t>0.14</w:t>
      </w:r>
      <w:r w:rsidR="00383ECF">
        <w:rPr>
          <w:rFonts w:hint="eastAsia"/>
        </w:rPr>
        <w:t>。</w:t>
      </w:r>
    </w:p>
    <w:p w14:paraId="4A2C4F05" w14:textId="6F6655EC" w:rsidR="00ED6C9C" w:rsidRPr="00ED6C9C" w:rsidRDefault="00447019">
      <w:pPr>
        <w:ind w:firstLine="480"/>
      </w:pPr>
      <w:r>
        <w:rPr>
          <w:rFonts w:hint="eastAsia"/>
        </w:rPr>
        <w:t>垂直</w:t>
      </w:r>
      <w:r w:rsidR="00B92DD3">
        <w:rPr>
          <w:rFonts w:hint="eastAsia"/>
        </w:rPr>
        <w:t>角</w:t>
      </w:r>
      <w:r>
        <w:rPr>
          <w:rFonts w:hint="eastAsia"/>
        </w:rPr>
        <w:t>不宜过大，只有在“斜距换算成平距”时才有提醒，</w:t>
      </w:r>
      <w:r w:rsidR="00B92DD3">
        <w:rPr>
          <w:rFonts w:hint="eastAsia"/>
        </w:rPr>
        <w:t>其它情况</w:t>
      </w:r>
      <w:r>
        <w:rPr>
          <w:rFonts w:hint="eastAsia"/>
        </w:rPr>
        <w:t>需要用户自行观察数值。</w:t>
      </w:r>
    </w:p>
    <w:p w14:paraId="69300263" w14:textId="43FB36FF" w:rsidR="0093500B" w:rsidRDefault="0093500B">
      <w:pPr>
        <w:ind w:firstLine="480"/>
      </w:pPr>
      <w:r>
        <w:rPr>
          <w:rFonts w:hint="eastAsia"/>
        </w:rPr>
        <w:t>导线测量前，如果要用到</w:t>
      </w:r>
      <w:r w:rsidR="00E859C9">
        <w:rPr>
          <w:rFonts w:hint="eastAsia"/>
        </w:rPr>
        <w:t>斜距换算成平距，则需要用户提前准备好仪器加常数、乘常数（可以在仪器的《检定证书》上找到）。</w:t>
      </w:r>
    </w:p>
    <w:p w14:paraId="10AEC651" w14:textId="6DE09AE3" w:rsidR="00405C48" w:rsidRDefault="00326D28">
      <w:pPr>
        <w:ind w:firstLine="480"/>
      </w:pPr>
      <w:r>
        <w:rPr>
          <w:rFonts w:hint="eastAsia"/>
        </w:rPr>
        <w:t>选择</w:t>
      </w:r>
      <w:proofErr w:type="gramStart"/>
      <w:r w:rsidR="00AA6DF7">
        <w:rPr>
          <w:rFonts w:hint="eastAsia"/>
        </w:rPr>
        <w:t>左右角</w:t>
      </w:r>
      <w:proofErr w:type="gramEnd"/>
      <w:r w:rsidR="00F338B7">
        <w:rPr>
          <w:rFonts w:hint="eastAsia"/>
        </w:rPr>
        <w:t>交替</w:t>
      </w:r>
      <w:r w:rsidR="00AA6DF7">
        <w:rPr>
          <w:rFonts w:hint="eastAsia"/>
        </w:rPr>
        <w:t>测量时，</w:t>
      </w:r>
      <w:r w:rsidR="00F338B7">
        <w:rPr>
          <w:rFonts w:hint="eastAsia"/>
        </w:rPr>
        <w:t>无</w:t>
      </w:r>
      <w:r w:rsidR="009801F7">
        <w:rPr>
          <w:rFonts w:hint="eastAsia"/>
        </w:rPr>
        <w:t>需</w:t>
      </w:r>
      <w:r w:rsidR="00AA6DF7">
        <w:rPr>
          <w:rFonts w:hint="eastAsia"/>
        </w:rPr>
        <w:t>切换测量模式</w:t>
      </w:r>
      <w:r w:rsidR="00F338B7">
        <w:rPr>
          <w:rFonts w:hint="eastAsia"/>
        </w:rPr>
        <w:t>（</w:t>
      </w:r>
      <w:r w:rsidR="00F338B7">
        <w:rPr>
          <w:rFonts w:hint="eastAsia"/>
        </w:rPr>
        <w:t>左角顺时针逐渐增大，右角逆时针逐渐增大</w:t>
      </w:r>
      <w:r w:rsidR="00F338B7">
        <w:rPr>
          <w:rFonts w:hint="eastAsia"/>
        </w:rPr>
        <w:t>），仍以左角起始方向为准变换度盘位置，只是旋转方向不同</w:t>
      </w:r>
      <w:r w:rsidR="00AA6DF7">
        <w:rPr>
          <w:rFonts w:hint="eastAsia"/>
        </w:rPr>
        <w:t>。</w:t>
      </w:r>
    </w:p>
    <w:p w14:paraId="007CBBD5" w14:textId="169A8C9B" w:rsidR="00357EC3" w:rsidRDefault="00357EC3">
      <w:pPr>
        <w:ind w:firstLine="480"/>
      </w:pPr>
      <w:r>
        <w:rPr>
          <w:rFonts w:hint="eastAsia"/>
        </w:rPr>
        <w:t>平距录入一共有两种方式，一是手动录入平距。一个是蓝牙录入平距。</w:t>
      </w:r>
      <w:r w:rsidR="00F62956">
        <w:rPr>
          <w:rFonts w:hint="eastAsia"/>
        </w:rPr>
        <w:t>蓝牙录入数据目前只支持徕卡</w:t>
      </w:r>
      <w:r w:rsidR="00F62956">
        <w:rPr>
          <w:rFonts w:hint="eastAsia"/>
        </w:rPr>
        <w:t>TS</w:t>
      </w:r>
      <w:r w:rsidR="00F62956">
        <w:t>09</w:t>
      </w:r>
      <w:r w:rsidR="00F62956">
        <w:rPr>
          <w:rFonts w:hint="eastAsia"/>
        </w:rPr>
        <w:t>。</w:t>
      </w:r>
      <w:r>
        <w:rPr>
          <w:rFonts w:hint="eastAsia"/>
        </w:rPr>
        <w:t>由于全站仪的显示平距一般来说非直接测得，是经斜距换算得来。在一些垂直角比较大、高差比较大的地方，“平距”测量往往有很大的出入。这个时候需要利</w:t>
      </w:r>
      <w:r w:rsidR="002E2899">
        <w:rPr>
          <w:rFonts w:hint="eastAsia"/>
        </w:rPr>
        <w:t>用</w:t>
      </w:r>
      <w:r>
        <w:rPr>
          <w:rFonts w:hint="eastAsia"/>
        </w:rPr>
        <w:t>垂直角计算水平距离。</w:t>
      </w:r>
      <w:r w:rsidR="002E2899">
        <w:rPr>
          <w:rFonts w:hint="eastAsia"/>
        </w:rPr>
        <w:t>一旦选择利用垂直角计算水平距离，则本测站内的每个测回都需要用户全部利用垂直角计算水平距离，这样可以消除指标差带来的影响。</w:t>
      </w:r>
    </w:p>
    <w:p w14:paraId="6CBB4451" w14:textId="11136F53" w:rsidR="00722F95" w:rsidRDefault="0037376E">
      <w:pPr>
        <w:ind w:firstLine="480"/>
      </w:pPr>
      <w:r>
        <w:rPr>
          <w:rFonts w:hint="eastAsia"/>
        </w:rPr>
        <w:t>选择蓝牙录入，或手工录入的平距，最终是否参于导线平差。请用户根据实际情况决定。</w:t>
      </w:r>
      <w:r w:rsidR="00EF3306">
        <w:rPr>
          <w:rFonts w:hint="eastAsia"/>
        </w:rPr>
        <w:t>如需要，请按照：气象修正</w:t>
      </w:r>
      <w:r w:rsidR="005017E2">
        <w:rPr>
          <w:rFonts w:hint="eastAsia"/>
        </w:rPr>
        <w:t>→</w:t>
      </w:r>
      <w:r w:rsidR="00EF3306">
        <w:rPr>
          <w:rFonts w:hint="eastAsia"/>
        </w:rPr>
        <w:t>加常数和乘常数修正</w:t>
      </w:r>
      <w:r w:rsidR="005017E2">
        <w:rPr>
          <w:rFonts w:hint="eastAsia"/>
        </w:rPr>
        <w:t>→</w:t>
      </w:r>
      <w:r w:rsidR="00EF3306">
        <w:rPr>
          <w:rFonts w:hint="eastAsia"/>
        </w:rPr>
        <w:t>周期误差修正</w:t>
      </w:r>
      <w:r w:rsidR="005017E2">
        <w:rPr>
          <w:rFonts w:hint="eastAsia"/>
        </w:rPr>
        <w:t>→</w:t>
      </w:r>
      <w:r w:rsidR="00EF3306">
        <w:rPr>
          <w:rFonts w:hint="eastAsia"/>
        </w:rPr>
        <w:t>斜距化为水平距离的计算</w:t>
      </w:r>
      <w:r w:rsidR="005017E2">
        <w:rPr>
          <w:rFonts w:hint="eastAsia"/>
        </w:rPr>
        <w:t>→</w:t>
      </w:r>
      <w:r w:rsidR="00EF3306">
        <w:rPr>
          <w:rFonts w:hint="eastAsia"/>
        </w:rPr>
        <w:t>测站和镜站的归心改正</w:t>
      </w:r>
      <w:r w:rsidR="005017E2">
        <w:rPr>
          <w:rFonts w:hint="eastAsia"/>
        </w:rPr>
        <w:t>→</w:t>
      </w:r>
      <w:r w:rsidR="00EF3306">
        <w:rPr>
          <w:rFonts w:hint="eastAsia"/>
        </w:rPr>
        <w:t>水平距离投影到参考椭球面的边长计算</w:t>
      </w:r>
      <w:r w:rsidR="005017E2">
        <w:rPr>
          <w:rFonts w:hint="eastAsia"/>
        </w:rPr>
        <w:t>→</w:t>
      </w:r>
      <w:r w:rsidR="00EF3306">
        <w:rPr>
          <w:rFonts w:hint="eastAsia"/>
        </w:rPr>
        <w:t>参考椭球面上的边长归算至高斯平面的边长</w:t>
      </w:r>
      <w:r w:rsidR="005017E2">
        <w:rPr>
          <w:rFonts w:hint="eastAsia"/>
        </w:rPr>
        <w:t>→</w:t>
      </w:r>
      <w:r w:rsidR="00EF3306">
        <w:rPr>
          <w:rFonts w:hint="eastAsia"/>
        </w:rPr>
        <w:t>水平距离归算到任意高程面上的边长</w:t>
      </w:r>
      <w:r w:rsidR="005017E2">
        <w:rPr>
          <w:rFonts w:hint="eastAsia"/>
        </w:rPr>
        <w:t>——规范规定的顺序进行数据处理。</w:t>
      </w:r>
      <w:r w:rsidR="00B81AD8">
        <w:rPr>
          <w:rFonts w:hint="eastAsia"/>
        </w:rPr>
        <w:t>目前市面的上一些全站仪</w:t>
      </w:r>
      <w:r w:rsidR="00D0489B">
        <w:rPr>
          <w:rFonts w:hint="eastAsia"/>
        </w:rPr>
        <w:t>显示的平距</w:t>
      </w:r>
      <w:r w:rsidR="00B81AD8">
        <w:rPr>
          <w:rFonts w:hint="eastAsia"/>
        </w:rPr>
        <w:t>已完成气象修正、倾斜改正。</w:t>
      </w:r>
    </w:p>
    <w:p w14:paraId="0ADD4B6E" w14:textId="0202B2C4" w:rsidR="00722F95" w:rsidRDefault="005017E2">
      <w:pPr>
        <w:pBdr>
          <w:bottom w:val="wave" w:sz="6" w:space="1" w:color="auto"/>
        </w:pBdr>
        <w:ind w:firstLine="480"/>
      </w:pPr>
      <w:r>
        <w:rPr>
          <w:rFonts w:hint="eastAsia"/>
        </w:rPr>
        <w:t>现在市面的全站仪基本都是电子度盘，无需</w:t>
      </w:r>
      <w:r w:rsidR="00722F95">
        <w:rPr>
          <w:rFonts w:hint="eastAsia"/>
        </w:rPr>
        <w:t>配制度盘。</w:t>
      </w:r>
      <w:r>
        <w:rPr>
          <w:rFonts w:hint="eastAsia"/>
        </w:rPr>
        <w:t>如特别需要，</w:t>
      </w:r>
      <w:r w:rsidR="00F47E0F">
        <w:rPr>
          <w:rFonts w:hint="eastAsia"/>
        </w:rPr>
        <w:t>需用户</w:t>
      </w:r>
      <w:r>
        <w:rPr>
          <w:rFonts w:hint="eastAsia"/>
        </w:rPr>
        <w:t>根据测回数平均分配起始读数。如一共</w:t>
      </w:r>
      <w:r>
        <w:rPr>
          <w:rFonts w:hint="eastAsia"/>
        </w:rPr>
        <w:t>4</w:t>
      </w:r>
      <w:r>
        <w:rPr>
          <w:rFonts w:hint="eastAsia"/>
        </w:rPr>
        <w:t>测回。第一测回大约</w:t>
      </w:r>
      <w:r>
        <w:rPr>
          <w:rFonts w:hint="eastAsia"/>
        </w:rPr>
        <w:t>0</w:t>
      </w:r>
      <w:r>
        <w:rPr>
          <w:rFonts w:hint="eastAsia"/>
        </w:rPr>
        <w:t>度附近开始；第二测回从</w:t>
      </w:r>
      <w:r>
        <w:rPr>
          <w:rFonts w:hint="eastAsia"/>
        </w:rPr>
        <w:t>9</w:t>
      </w:r>
      <w:r>
        <w:t>0</w:t>
      </w:r>
      <w:r>
        <w:rPr>
          <w:rFonts w:hint="eastAsia"/>
        </w:rPr>
        <w:t>度附近开始；第三测回从</w:t>
      </w:r>
      <w:r>
        <w:rPr>
          <w:rFonts w:hint="eastAsia"/>
        </w:rPr>
        <w:t>1</w:t>
      </w:r>
      <w:r>
        <w:t>80</w:t>
      </w:r>
      <w:r>
        <w:rPr>
          <w:rFonts w:hint="eastAsia"/>
        </w:rPr>
        <w:t>附近开始；第</w:t>
      </w:r>
      <w:r>
        <w:rPr>
          <w:rFonts w:hint="eastAsia"/>
        </w:rPr>
        <w:t>4</w:t>
      </w:r>
      <w:r>
        <w:rPr>
          <w:rFonts w:hint="eastAsia"/>
        </w:rPr>
        <w:t>测回从</w:t>
      </w:r>
      <w:r w:rsidR="00F47E0F">
        <w:rPr>
          <w:rFonts w:hint="eastAsia"/>
        </w:rPr>
        <w:t>2</w:t>
      </w:r>
      <w:r w:rsidR="00F47E0F">
        <w:t>70</w:t>
      </w:r>
      <w:r w:rsidR="00F47E0F">
        <w:rPr>
          <w:rFonts w:hint="eastAsia"/>
        </w:rPr>
        <w:t>度附近开始。</w:t>
      </w:r>
    </w:p>
    <w:p w14:paraId="331791E7" w14:textId="7E893818" w:rsidR="001E667D" w:rsidRDefault="001E667D">
      <w:pPr>
        <w:ind w:firstLine="480"/>
      </w:pPr>
      <w:r>
        <w:rPr>
          <w:rFonts w:hint="eastAsia"/>
        </w:rPr>
        <w:t>二、水准测量</w:t>
      </w:r>
    </w:p>
    <w:p w14:paraId="2A7204F2" w14:textId="784FDDD1" w:rsidR="00245E0E" w:rsidRDefault="00245E0E">
      <w:pPr>
        <w:ind w:firstLine="480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、准备</w:t>
      </w:r>
    </w:p>
    <w:p w14:paraId="2AFD8D0B" w14:textId="773E7682" w:rsidR="00245E0E" w:rsidRDefault="0058563C">
      <w:pPr>
        <w:ind w:firstLine="480"/>
      </w:pPr>
      <w:r>
        <w:rPr>
          <w:rFonts w:hint="eastAsia"/>
        </w:rPr>
        <w:t>2</w:t>
      </w:r>
      <w:r>
        <w:t>.1.1</w:t>
      </w:r>
      <w:r>
        <w:rPr>
          <w:rFonts w:hint="eastAsia"/>
        </w:rPr>
        <w:t>、机具准备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3276"/>
        <w:gridCol w:w="1356"/>
        <w:gridCol w:w="1836"/>
      </w:tblGrid>
      <w:tr w:rsidR="0058563C" w14:paraId="6C65454C" w14:textId="77777777" w:rsidTr="004865A2">
        <w:trPr>
          <w:jc w:val="center"/>
        </w:trPr>
        <w:tc>
          <w:tcPr>
            <w:tcW w:w="876" w:type="dxa"/>
            <w:vAlign w:val="center"/>
          </w:tcPr>
          <w:p w14:paraId="17201549" w14:textId="0F621A7C" w:rsidR="0058563C" w:rsidRDefault="0058563C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3276" w:type="dxa"/>
            <w:vAlign w:val="center"/>
          </w:tcPr>
          <w:p w14:paraId="44DD4838" w14:textId="39E69787" w:rsidR="0058563C" w:rsidRDefault="0058563C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356" w:type="dxa"/>
            <w:vAlign w:val="center"/>
          </w:tcPr>
          <w:p w14:paraId="782856BF" w14:textId="3BF49FCD" w:rsidR="0058563C" w:rsidRDefault="0058563C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数量</w:t>
            </w:r>
          </w:p>
        </w:tc>
        <w:tc>
          <w:tcPr>
            <w:tcW w:w="1836" w:type="dxa"/>
            <w:vAlign w:val="center"/>
          </w:tcPr>
          <w:p w14:paraId="3E94C563" w14:textId="3C46AFAE" w:rsidR="0058563C" w:rsidRDefault="0058563C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用途</w:t>
            </w:r>
          </w:p>
        </w:tc>
      </w:tr>
      <w:tr w:rsidR="0058563C" w14:paraId="6B448A81" w14:textId="77777777" w:rsidTr="004865A2">
        <w:trPr>
          <w:jc w:val="center"/>
        </w:trPr>
        <w:tc>
          <w:tcPr>
            <w:tcW w:w="876" w:type="dxa"/>
            <w:vAlign w:val="center"/>
          </w:tcPr>
          <w:p w14:paraId="042068C1" w14:textId="419EB640" w:rsidR="0058563C" w:rsidRDefault="0058563C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3276" w:type="dxa"/>
            <w:vAlign w:val="center"/>
          </w:tcPr>
          <w:p w14:paraId="6A5F5634" w14:textId="4BFD9CA5" w:rsidR="0058563C" w:rsidRDefault="00647E07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光学水准仪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测微器</w:t>
            </w:r>
          </w:p>
        </w:tc>
        <w:tc>
          <w:tcPr>
            <w:tcW w:w="1356" w:type="dxa"/>
            <w:vAlign w:val="center"/>
          </w:tcPr>
          <w:p w14:paraId="667AFB87" w14:textId="5880EFB6" w:rsidR="0058563C" w:rsidRDefault="00647E07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台</w:t>
            </w:r>
          </w:p>
        </w:tc>
        <w:tc>
          <w:tcPr>
            <w:tcW w:w="1836" w:type="dxa"/>
            <w:vAlign w:val="center"/>
          </w:tcPr>
          <w:p w14:paraId="171066CD" w14:textId="04ED0F01" w:rsidR="0058563C" w:rsidRDefault="00AD1BD4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测量水准</w:t>
            </w:r>
          </w:p>
        </w:tc>
      </w:tr>
      <w:tr w:rsidR="0058563C" w14:paraId="0F0D6180" w14:textId="77777777" w:rsidTr="004865A2">
        <w:trPr>
          <w:jc w:val="center"/>
        </w:trPr>
        <w:tc>
          <w:tcPr>
            <w:tcW w:w="876" w:type="dxa"/>
            <w:vAlign w:val="center"/>
          </w:tcPr>
          <w:p w14:paraId="3F82745E" w14:textId="657901DD" w:rsidR="0058563C" w:rsidRDefault="00647E07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76" w:type="dxa"/>
            <w:vAlign w:val="center"/>
          </w:tcPr>
          <w:p w14:paraId="0AB71D95" w14:textId="59D22B5B" w:rsidR="0058563C" w:rsidRDefault="00647E07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因瓦尺（有时也称铟钢尺）</w:t>
            </w:r>
          </w:p>
        </w:tc>
        <w:tc>
          <w:tcPr>
            <w:tcW w:w="1356" w:type="dxa"/>
            <w:vAlign w:val="center"/>
          </w:tcPr>
          <w:p w14:paraId="2DF69208" w14:textId="2BA2028F" w:rsidR="0058563C" w:rsidRPr="00647E07" w:rsidRDefault="00647E07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副</w:t>
            </w:r>
          </w:p>
        </w:tc>
        <w:tc>
          <w:tcPr>
            <w:tcW w:w="1836" w:type="dxa"/>
            <w:vAlign w:val="center"/>
          </w:tcPr>
          <w:p w14:paraId="674CF985" w14:textId="577E33E9" w:rsidR="0058563C" w:rsidRDefault="00AD1BD4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测量水准</w:t>
            </w:r>
          </w:p>
        </w:tc>
      </w:tr>
      <w:tr w:rsidR="00647E07" w14:paraId="7D2561C6" w14:textId="77777777" w:rsidTr="004865A2">
        <w:trPr>
          <w:jc w:val="center"/>
        </w:trPr>
        <w:tc>
          <w:tcPr>
            <w:tcW w:w="876" w:type="dxa"/>
            <w:vAlign w:val="center"/>
          </w:tcPr>
          <w:p w14:paraId="4AE0C577" w14:textId="1E24DEA5" w:rsidR="00647E07" w:rsidRDefault="00647E07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276" w:type="dxa"/>
            <w:vAlign w:val="center"/>
          </w:tcPr>
          <w:p w14:paraId="2C04307C" w14:textId="0CCCA9C0" w:rsidR="00647E07" w:rsidRDefault="00647E07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尺垫</w:t>
            </w:r>
          </w:p>
        </w:tc>
        <w:tc>
          <w:tcPr>
            <w:tcW w:w="1356" w:type="dxa"/>
            <w:vAlign w:val="center"/>
          </w:tcPr>
          <w:p w14:paraId="37C4DF1D" w14:textId="5ED9D9FF" w:rsidR="00647E07" w:rsidRDefault="00647E07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对</w:t>
            </w:r>
          </w:p>
        </w:tc>
        <w:tc>
          <w:tcPr>
            <w:tcW w:w="1836" w:type="dxa"/>
            <w:vAlign w:val="center"/>
          </w:tcPr>
          <w:p w14:paraId="16B01BC0" w14:textId="68235023" w:rsidR="00647E07" w:rsidRDefault="00AD1BD4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垫因瓦尺</w:t>
            </w:r>
          </w:p>
        </w:tc>
      </w:tr>
      <w:tr w:rsidR="00647E07" w14:paraId="05952154" w14:textId="77777777" w:rsidTr="004865A2">
        <w:trPr>
          <w:jc w:val="center"/>
        </w:trPr>
        <w:tc>
          <w:tcPr>
            <w:tcW w:w="876" w:type="dxa"/>
            <w:vAlign w:val="center"/>
          </w:tcPr>
          <w:p w14:paraId="3CAF6D85" w14:textId="452C55FA" w:rsidR="00647E07" w:rsidRDefault="00647E07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276" w:type="dxa"/>
            <w:vAlign w:val="center"/>
          </w:tcPr>
          <w:p w14:paraId="31094F66" w14:textId="4679B71D" w:rsidR="00647E07" w:rsidRDefault="00647E07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对讲机</w:t>
            </w:r>
          </w:p>
        </w:tc>
        <w:tc>
          <w:tcPr>
            <w:tcW w:w="1356" w:type="dxa"/>
            <w:vAlign w:val="center"/>
          </w:tcPr>
          <w:p w14:paraId="4D37CBDA" w14:textId="3A047B71" w:rsidR="00647E07" w:rsidRDefault="00647E07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部</w:t>
            </w:r>
          </w:p>
        </w:tc>
        <w:tc>
          <w:tcPr>
            <w:tcW w:w="1836" w:type="dxa"/>
            <w:vAlign w:val="center"/>
          </w:tcPr>
          <w:p w14:paraId="70945531" w14:textId="0FBC649C" w:rsidR="00647E07" w:rsidRDefault="00AD1BD4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通讯</w:t>
            </w:r>
          </w:p>
        </w:tc>
      </w:tr>
      <w:tr w:rsidR="00AD1BD4" w14:paraId="45953A6C" w14:textId="77777777" w:rsidTr="004865A2">
        <w:trPr>
          <w:jc w:val="center"/>
        </w:trPr>
        <w:tc>
          <w:tcPr>
            <w:tcW w:w="876" w:type="dxa"/>
            <w:vAlign w:val="center"/>
          </w:tcPr>
          <w:p w14:paraId="72D2AE52" w14:textId="08EF0C2B" w:rsidR="00AD1BD4" w:rsidRDefault="00AD1BD4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3276" w:type="dxa"/>
            <w:vAlign w:val="center"/>
          </w:tcPr>
          <w:p w14:paraId="17766C70" w14:textId="570D1E4B" w:rsidR="00AD1BD4" w:rsidRDefault="00AD1BD4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不锈钢或钢质测量标志</w:t>
            </w:r>
          </w:p>
        </w:tc>
        <w:tc>
          <w:tcPr>
            <w:tcW w:w="1356" w:type="dxa"/>
            <w:vAlign w:val="center"/>
          </w:tcPr>
          <w:p w14:paraId="352AC6DA" w14:textId="4EAB1999" w:rsidR="00AD1BD4" w:rsidRDefault="00AD1BD4" w:rsidP="004865A2">
            <w:pPr>
              <w:spacing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根据需要</w:t>
            </w:r>
          </w:p>
        </w:tc>
        <w:tc>
          <w:tcPr>
            <w:tcW w:w="1836" w:type="dxa"/>
            <w:vAlign w:val="center"/>
          </w:tcPr>
          <w:p w14:paraId="451B5B95" w14:textId="66508E67" w:rsidR="00AD1BD4" w:rsidRDefault="00AD1BD4" w:rsidP="004865A2">
            <w:pPr>
              <w:spacing w:line="240" w:lineRule="auto"/>
              <w:ind w:firstLineChars="0" w:firstLine="0"/>
              <w:jc w:val="center"/>
            </w:pPr>
            <w:r w:rsidRPr="00AD1BD4">
              <w:rPr>
                <w:rFonts w:hint="eastAsia"/>
              </w:rPr>
              <w:t>制作测量标志</w:t>
            </w:r>
          </w:p>
        </w:tc>
      </w:tr>
    </w:tbl>
    <w:p w14:paraId="32555AEE" w14:textId="6FC07A08" w:rsidR="0058563C" w:rsidRDefault="004865A2">
      <w:pPr>
        <w:ind w:firstLine="480"/>
      </w:pPr>
      <w:r>
        <w:rPr>
          <w:rFonts w:hint="eastAsia"/>
        </w:rPr>
        <w:t>2</w:t>
      </w:r>
      <w:r>
        <w:t>.1.2</w:t>
      </w:r>
      <w:r>
        <w:rPr>
          <w:rFonts w:hint="eastAsia"/>
        </w:rPr>
        <w:t>、人员准备</w:t>
      </w:r>
    </w:p>
    <w:p w14:paraId="063366F7" w14:textId="77777777" w:rsidR="004865A2" w:rsidRPr="004865A2" w:rsidRDefault="004865A2" w:rsidP="004865A2">
      <w:pPr>
        <w:ind w:firstLine="480"/>
      </w:pPr>
      <w:r w:rsidRPr="004865A2">
        <w:rPr>
          <w:rFonts w:hint="eastAsia"/>
        </w:rPr>
        <w:t>测量人员：</w:t>
      </w:r>
      <w:r w:rsidRPr="004865A2">
        <w:rPr>
          <w:rFonts w:hint="eastAsia"/>
        </w:rPr>
        <w:t>3</w:t>
      </w:r>
      <w:r w:rsidRPr="004865A2">
        <w:t>人。</w:t>
      </w:r>
    </w:p>
    <w:p w14:paraId="46167E11" w14:textId="44FCDEAF" w:rsidR="004865A2" w:rsidRDefault="004865A2">
      <w:pPr>
        <w:ind w:firstLine="480"/>
      </w:pPr>
      <w:r w:rsidRPr="004865A2">
        <w:rPr>
          <w:rFonts w:hint="eastAsia"/>
        </w:rPr>
        <w:t>视情况增加司机或其它副手。</w:t>
      </w:r>
    </w:p>
    <w:p w14:paraId="37F136BA" w14:textId="08DAF356" w:rsidR="003652CB" w:rsidRDefault="003652CB">
      <w:pPr>
        <w:ind w:firstLine="480"/>
      </w:pPr>
      <w:r>
        <w:rPr>
          <w:rFonts w:hint="eastAsia"/>
        </w:rPr>
        <w:t>2</w:t>
      </w:r>
      <w:r>
        <w:t>.2</w:t>
      </w:r>
      <w:r>
        <w:rPr>
          <w:rFonts w:hint="eastAsia"/>
        </w:rPr>
        <w:t>、流程</w:t>
      </w:r>
    </w:p>
    <w:p w14:paraId="52B5DC12" w14:textId="39C7FA79" w:rsidR="003652CB" w:rsidRDefault="004A05B2" w:rsidP="00442F81">
      <w:pPr>
        <w:ind w:firstLine="480"/>
        <w:jc w:val="center"/>
      </w:pPr>
      <w:r>
        <w:object w:dxaOrig="8265" w:dyaOrig="12556" w14:anchorId="29D05E8C">
          <v:shape id="_x0000_i1028" type="#_x0000_t75" style="width:413pt;height:627.6pt" o:ole="">
            <v:imagedata r:id="rId8" o:title=""/>
          </v:shape>
          <o:OLEObject Type="Embed" ProgID="Visio.Drawing.15" ShapeID="_x0000_i1028" DrawAspect="Content" ObjectID="_1712869513" r:id="rId9"/>
        </w:object>
      </w:r>
    </w:p>
    <w:p w14:paraId="33F7B37F" w14:textId="04A13815" w:rsidR="004865A2" w:rsidRPr="004865A2" w:rsidRDefault="004865A2">
      <w:pPr>
        <w:ind w:firstLine="480"/>
      </w:pPr>
      <w:r>
        <w:rPr>
          <w:rFonts w:hint="eastAsia"/>
        </w:rPr>
        <w:t>2</w:t>
      </w:r>
      <w:r>
        <w:t>.</w:t>
      </w:r>
      <w:r w:rsidR="003652CB">
        <w:t xml:space="preserve"> </w:t>
      </w:r>
      <w:r>
        <w:t>3</w:t>
      </w:r>
      <w:r>
        <w:rPr>
          <w:rFonts w:hint="eastAsia"/>
        </w:rPr>
        <w:t>、注意事项</w:t>
      </w:r>
    </w:p>
    <w:p w14:paraId="7DDD28B2" w14:textId="41C71805" w:rsidR="001E667D" w:rsidRDefault="00227AB0">
      <w:pPr>
        <w:ind w:firstLine="480"/>
      </w:pPr>
      <w:r>
        <w:rPr>
          <w:rFonts w:hint="eastAsia"/>
        </w:rPr>
        <w:t>本</w:t>
      </w:r>
      <w:r>
        <w:rPr>
          <w:rFonts w:hint="eastAsia"/>
        </w:rPr>
        <w:t>App</w:t>
      </w:r>
      <w:r>
        <w:rPr>
          <w:rFonts w:hint="eastAsia"/>
        </w:rPr>
        <w:t>的</w:t>
      </w:r>
      <w:r w:rsidR="001E667D">
        <w:rPr>
          <w:rFonts w:hint="eastAsia"/>
        </w:rPr>
        <w:t>水准测量只支持二等水准以上测量。</w:t>
      </w:r>
    </w:p>
    <w:p w14:paraId="6A341B9A" w14:textId="08783DD0" w:rsidR="001E667D" w:rsidRDefault="001E667D">
      <w:pPr>
        <w:ind w:firstLine="480"/>
      </w:pPr>
      <w:r>
        <w:rPr>
          <w:rFonts w:hint="eastAsia"/>
        </w:rPr>
        <w:t>请务必使用</w:t>
      </w:r>
      <w:r w:rsidR="004F5B16">
        <w:rPr>
          <w:rFonts w:hint="eastAsia"/>
        </w:rPr>
        <w:t>带</w:t>
      </w:r>
      <w:r w:rsidR="004F5B16" w:rsidRPr="00227AB0">
        <w:rPr>
          <w:rFonts w:hint="eastAsia"/>
        </w:rPr>
        <w:t>测微</w:t>
      </w:r>
      <w:r w:rsidR="00D71B00" w:rsidRPr="00227AB0">
        <w:rPr>
          <w:rFonts w:hint="eastAsia"/>
        </w:rPr>
        <w:t>器</w:t>
      </w:r>
      <w:r w:rsidR="004F5B16">
        <w:rPr>
          <w:rFonts w:hint="eastAsia"/>
        </w:rPr>
        <w:t>的光学水准仪</w:t>
      </w:r>
      <w:r w:rsidR="004F5B16">
        <w:rPr>
          <w:rFonts w:hint="eastAsia"/>
        </w:rPr>
        <w:t>+</w:t>
      </w:r>
      <w:r w:rsidR="004F5B16">
        <w:rPr>
          <w:rFonts w:hint="eastAsia"/>
        </w:rPr>
        <w:t>铟钢尺。</w:t>
      </w:r>
      <w:r w:rsidR="00227AB0">
        <w:rPr>
          <w:rFonts w:hint="eastAsia"/>
        </w:rPr>
        <w:t>测微器不仅要用于观测中丝的读数，还要</w:t>
      </w:r>
      <w:r w:rsidR="00227AB0">
        <w:rPr>
          <w:rFonts w:hint="eastAsia"/>
        </w:rPr>
        <w:lastRenderedPageBreak/>
        <w:t>观测上、下丝的读数。</w:t>
      </w:r>
      <w:r w:rsidR="005A2ACA">
        <w:rPr>
          <w:rFonts w:hint="eastAsia"/>
        </w:rPr>
        <w:t>所记录的数据以米为单位，最小显示单位为</w:t>
      </w:r>
      <w:r w:rsidR="005A2ACA">
        <w:rPr>
          <w:rFonts w:hint="eastAsia"/>
        </w:rPr>
        <w:t>0</w:t>
      </w:r>
      <w:r w:rsidR="005A2ACA">
        <w:t>.00001</w:t>
      </w:r>
      <w:r w:rsidR="005A2ACA">
        <w:rPr>
          <w:rFonts w:hint="eastAsia"/>
        </w:rPr>
        <w:t>米</w:t>
      </w:r>
      <w:r w:rsidR="00DE4868">
        <w:rPr>
          <w:rFonts w:hint="eastAsia"/>
        </w:rPr>
        <w:t>，</w:t>
      </w:r>
      <w:r w:rsidR="005A2ACA">
        <w:rPr>
          <w:rFonts w:hint="eastAsia"/>
        </w:rPr>
        <w:t>最后一位估读。</w:t>
      </w:r>
      <w:r w:rsidR="00DE4868">
        <w:rPr>
          <w:rFonts w:hint="eastAsia"/>
        </w:rPr>
        <w:t>转动仪器的测微鼓时，其最后旋转方向，均应为旋进。</w:t>
      </w:r>
    </w:p>
    <w:p w14:paraId="0D27AFBD" w14:textId="0A507DF0" w:rsidR="00B96A7A" w:rsidRDefault="00B96A7A">
      <w:pPr>
        <w:ind w:firstLine="480"/>
      </w:pPr>
      <w:r>
        <w:rPr>
          <w:rFonts w:hint="eastAsia"/>
        </w:rPr>
        <w:t>请务必在开始测量前准备好</w:t>
      </w:r>
      <w:proofErr w:type="gramStart"/>
      <w:r w:rsidR="00A64EB5">
        <w:rPr>
          <w:rFonts w:hint="eastAsia"/>
        </w:rPr>
        <w:t>因</w:t>
      </w:r>
      <w:r>
        <w:rPr>
          <w:rFonts w:hint="eastAsia"/>
        </w:rPr>
        <w:t>瓦尺</w:t>
      </w:r>
      <w:proofErr w:type="gramEnd"/>
      <w:r>
        <w:rPr>
          <w:rFonts w:hint="eastAsia"/>
        </w:rPr>
        <w:t>的</w:t>
      </w:r>
      <w:r w:rsidR="00227AB0">
        <w:rPr>
          <w:rFonts w:hint="eastAsia"/>
        </w:rPr>
        <w:t>“</w:t>
      </w:r>
      <w:r w:rsidR="00A64EB5">
        <w:rPr>
          <w:rFonts w:hint="eastAsia"/>
        </w:rPr>
        <w:t>红黑面</w:t>
      </w:r>
      <w:r w:rsidR="00227AB0">
        <w:rPr>
          <w:rFonts w:hint="eastAsia"/>
        </w:rPr>
        <w:t>”</w:t>
      </w:r>
      <w:r w:rsidR="00A64EB5">
        <w:rPr>
          <w:rFonts w:hint="eastAsia"/>
        </w:rPr>
        <w:t>常数</w:t>
      </w:r>
      <w:r w:rsidR="00227AB0">
        <w:rPr>
          <w:rFonts w:hint="eastAsia"/>
        </w:rPr>
        <w:t>——</w:t>
      </w:r>
      <w:r w:rsidR="00F84BB8">
        <w:rPr>
          <w:rFonts w:hint="eastAsia"/>
        </w:rPr>
        <w:t>K</w:t>
      </w:r>
      <w:r w:rsidR="00F84BB8">
        <w:rPr>
          <w:rFonts w:hint="eastAsia"/>
        </w:rPr>
        <w:t>值</w:t>
      </w:r>
      <w:r w:rsidR="00227AB0">
        <w:rPr>
          <w:rFonts w:hint="eastAsia"/>
        </w:rPr>
        <w:t>（厂家提供）</w:t>
      </w:r>
      <w:r w:rsidR="00F84BB8">
        <w:rPr>
          <w:rFonts w:hint="eastAsia"/>
        </w:rPr>
        <w:t>。</w:t>
      </w:r>
    </w:p>
    <w:p w14:paraId="0617014D" w14:textId="6D7D1FB7" w:rsidR="005A2ACA" w:rsidRPr="005A2ACA" w:rsidRDefault="00227AB0" w:rsidP="005A2ACA">
      <w:pPr>
        <w:ind w:firstLine="480"/>
        <w:rPr>
          <w:rFonts w:hint="eastAsia"/>
        </w:rPr>
      </w:pPr>
      <w:r>
        <w:rPr>
          <w:rFonts w:hint="eastAsia"/>
        </w:rPr>
        <w:t>目前</w:t>
      </w:r>
      <w:r>
        <w:rPr>
          <w:rFonts w:hint="eastAsia"/>
        </w:rPr>
        <w:t>App</w:t>
      </w:r>
      <w:r>
        <w:rPr>
          <w:rFonts w:hint="eastAsia"/>
        </w:rPr>
        <w:t>支持奇数站后</w:t>
      </w:r>
      <w:r>
        <w:rPr>
          <w:rFonts w:hint="eastAsia"/>
        </w:rPr>
        <w:t>-</w:t>
      </w:r>
      <w:r>
        <w:rPr>
          <w:rFonts w:hint="eastAsia"/>
        </w:rPr>
        <w:t>前</w:t>
      </w:r>
      <w:r>
        <w:rPr>
          <w:rFonts w:hint="eastAsia"/>
        </w:rPr>
        <w:t>-</w:t>
      </w:r>
      <w:r>
        <w:rPr>
          <w:rFonts w:hint="eastAsia"/>
        </w:rPr>
        <w:t>前</w:t>
      </w:r>
      <w:r>
        <w:rPr>
          <w:rFonts w:hint="eastAsia"/>
        </w:rPr>
        <w:t>-</w:t>
      </w:r>
      <w:r>
        <w:rPr>
          <w:rFonts w:hint="eastAsia"/>
        </w:rPr>
        <w:t>后、偶数站前</w:t>
      </w:r>
      <w:r>
        <w:rPr>
          <w:rFonts w:hint="eastAsia"/>
        </w:rPr>
        <w:t>-</w:t>
      </w:r>
      <w:r>
        <w:rPr>
          <w:rFonts w:hint="eastAsia"/>
        </w:rPr>
        <w:t>后</w:t>
      </w:r>
      <w:r>
        <w:rPr>
          <w:rFonts w:hint="eastAsia"/>
        </w:rPr>
        <w:t>-</w:t>
      </w:r>
      <w:r>
        <w:rPr>
          <w:rFonts w:hint="eastAsia"/>
        </w:rPr>
        <w:t>后</w:t>
      </w:r>
      <w:r>
        <w:rPr>
          <w:rFonts w:hint="eastAsia"/>
        </w:rPr>
        <w:t>-</w:t>
      </w:r>
      <w:r>
        <w:rPr>
          <w:rFonts w:hint="eastAsia"/>
        </w:rPr>
        <w:t>前的观测顺序提醒。</w:t>
      </w:r>
    </w:p>
    <w:p w14:paraId="2C2568C1" w14:textId="1D955B6C" w:rsidR="00E56DC9" w:rsidRDefault="00E56DC9">
      <w:pPr>
        <w:ind w:firstLine="480"/>
      </w:pPr>
      <w:r>
        <w:rPr>
          <w:rFonts w:hint="eastAsia"/>
        </w:rPr>
        <w:t>检测间歇点高差之</w:t>
      </w:r>
      <w:proofErr w:type="gramStart"/>
      <w:r>
        <w:rPr>
          <w:rFonts w:hint="eastAsia"/>
        </w:rPr>
        <w:t>差建议</w:t>
      </w:r>
      <w:proofErr w:type="gramEnd"/>
      <w:r>
        <w:rPr>
          <w:rFonts w:hint="eastAsia"/>
        </w:rPr>
        <w:t>如下操作：如</w:t>
      </w:r>
      <w:r w:rsidR="00444AF1">
        <w:rPr>
          <w:rFonts w:hint="eastAsia"/>
        </w:rPr>
        <w:t>上午</w:t>
      </w:r>
      <w:r>
        <w:rPr>
          <w:rFonts w:hint="eastAsia"/>
        </w:rPr>
        <w:t>从</w:t>
      </w:r>
      <w:r>
        <w:rPr>
          <w:rFonts w:hint="eastAsia"/>
        </w:rPr>
        <w:t>A</w:t>
      </w:r>
      <w:r>
        <w:rPr>
          <w:rFonts w:hint="eastAsia"/>
        </w:rPr>
        <w:t>点测至</w:t>
      </w:r>
      <w:r>
        <w:rPr>
          <w:rFonts w:hint="eastAsia"/>
        </w:rPr>
        <w:t>B</w:t>
      </w:r>
      <w:r>
        <w:rPr>
          <w:rFonts w:hint="eastAsia"/>
        </w:rPr>
        <w:t>点需要休息</w:t>
      </w:r>
      <w:r w:rsidR="00130D1F">
        <w:rPr>
          <w:rFonts w:hint="eastAsia"/>
        </w:rPr>
        <w:t>（</w:t>
      </w:r>
      <w:r w:rsidR="00130D1F">
        <w:rPr>
          <w:rFonts w:hint="eastAsia"/>
        </w:rPr>
        <w:t>B</w:t>
      </w:r>
      <w:r w:rsidR="00130D1F">
        <w:rPr>
          <w:rFonts w:hint="eastAsia"/>
        </w:rPr>
        <w:t>点需</w:t>
      </w:r>
      <w:r w:rsidR="00130D1F">
        <w:rPr>
          <w:rFonts w:hint="eastAsia"/>
        </w:rPr>
        <w:t>为</w:t>
      </w:r>
      <w:r w:rsidR="00130D1F">
        <w:rPr>
          <w:rFonts w:hint="eastAsia"/>
        </w:rPr>
        <w:t>牢固的点</w:t>
      </w:r>
      <w:r w:rsidR="00130D1F">
        <w:rPr>
          <w:rFonts w:hint="eastAsia"/>
        </w:rPr>
        <w:t>，光滑凸出）</w:t>
      </w:r>
      <w:r>
        <w:rPr>
          <w:rFonts w:hint="eastAsia"/>
        </w:rPr>
        <w:t>。</w:t>
      </w:r>
      <w:r w:rsidR="00444AF1">
        <w:rPr>
          <w:rFonts w:hint="eastAsia"/>
        </w:rPr>
        <w:t>则新建一个项目，在</w:t>
      </w:r>
      <w:r w:rsidR="00444AF1">
        <w:rPr>
          <w:rFonts w:hint="eastAsia"/>
        </w:rPr>
        <w:t>B</w:t>
      </w:r>
      <w:r w:rsidR="00444AF1">
        <w:rPr>
          <w:rFonts w:hint="eastAsia"/>
        </w:rPr>
        <w:t>点附近再找一个</w:t>
      </w:r>
      <w:r w:rsidR="00444AF1">
        <w:rPr>
          <w:rFonts w:hint="eastAsia"/>
        </w:rPr>
        <w:t>C</w:t>
      </w:r>
      <w:r w:rsidR="00444AF1">
        <w:rPr>
          <w:rFonts w:hint="eastAsia"/>
        </w:rPr>
        <w:t>点</w:t>
      </w:r>
      <w:r w:rsidR="00130D1F">
        <w:rPr>
          <w:rFonts w:hint="eastAsia"/>
        </w:rPr>
        <w:t>（</w:t>
      </w:r>
      <w:r w:rsidR="00130D1F">
        <w:rPr>
          <w:rFonts w:hint="eastAsia"/>
        </w:rPr>
        <w:t>C</w:t>
      </w:r>
      <w:r w:rsidR="00130D1F">
        <w:rPr>
          <w:rFonts w:hint="eastAsia"/>
        </w:rPr>
        <w:t>点需为牢固点</w:t>
      </w:r>
      <w:r w:rsidR="00130D1F">
        <w:rPr>
          <w:rFonts w:hint="eastAsia"/>
        </w:rPr>
        <w:t>，光滑凸出</w:t>
      </w:r>
      <w:r w:rsidR="00130D1F">
        <w:rPr>
          <w:rFonts w:hint="eastAsia"/>
        </w:rPr>
        <w:t>）</w:t>
      </w:r>
      <w:r w:rsidR="00444AF1">
        <w:rPr>
          <w:rFonts w:hint="eastAsia"/>
        </w:rPr>
        <w:t>。测量</w:t>
      </w:r>
      <w:r w:rsidR="00444AF1">
        <w:rPr>
          <w:rFonts w:hint="eastAsia"/>
        </w:rPr>
        <w:t>B</w:t>
      </w:r>
      <w:r w:rsidR="00444AF1">
        <w:rPr>
          <w:rFonts w:hint="eastAsia"/>
        </w:rPr>
        <w:t>→</w:t>
      </w:r>
      <w:r w:rsidR="00444AF1">
        <w:rPr>
          <w:rFonts w:hint="eastAsia"/>
        </w:rPr>
        <w:t>C</w:t>
      </w:r>
      <w:r w:rsidR="00444AF1">
        <w:rPr>
          <w:rFonts w:hint="eastAsia"/>
        </w:rPr>
        <w:t>的高差。下午</w:t>
      </w:r>
      <w:r w:rsidR="00130D1F">
        <w:rPr>
          <w:rFonts w:hint="eastAsia"/>
        </w:rPr>
        <w:t>上班时，</w:t>
      </w:r>
      <w:r w:rsidR="00444AF1">
        <w:rPr>
          <w:rFonts w:hint="eastAsia"/>
        </w:rPr>
        <w:t>再新建一个项目，测量</w:t>
      </w:r>
      <w:r w:rsidR="00444AF1">
        <w:rPr>
          <w:rFonts w:hint="eastAsia"/>
        </w:rPr>
        <w:t>B</w:t>
      </w:r>
      <w:r w:rsidR="00444AF1">
        <w:rPr>
          <w:rFonts w:hint="eastAsia"/>
        </w:rPr>
        <w:t>→</w:t>
      </w:r>
      <w:r w:rsidR="00444AF1">
        <w:rPr>
          <w:rFonts w:hint="eastAsia"/>
        </w:rPr>
        <w:t>C</w:t>
      </w:r>
      <w:r w:rsidR="00444AF1">
        <w:rPr>
          <w:rFonts w:hint="eastAsia"/>
        </w:rPr>
        <w:t>的高差。比较两次所测高差之差，小于限差则继续；大于限差则重测</w:t>
      </w:r>
      <w:r w:rsidR="00444AF1">
        <w:rPr>
          <w:rFonts w:hint="eastAsia"/>
        </w:rPr>
        <w:t>A</w:t>
      </w:r>
      <w:r w:rsidR="00444AF1">
        <w:rPr>
          <w:rFonts w:hint="eastAsia"/>
        </w:rPr>
        <w:t>→</w:t>
      </w:r>
      <w:r w:rsidR="00444AF1">
        <w:rPr>
          <w:rFonts w:hint="eastAsia"/>
        </w:rPr>
        <w:t>B</w:t>
      </w:r>
      <w:r w:rsidR="00444AF1">
        <w:rPr>
          <w:rFonts w:hint="eastAsia"/>
        </w:rPr>
        <w:t>。</w:t>
      </w:r>
    </w:p>
    <w:p w14:paraId="05E10319" w14:textId="20A91D33" w:rsidR="00267A71" w:rsidRDefault="00267A71">
      <w:pPr>
        <w:ind w:firstLine="480"/>
      </w:pPr>
      <w:r>
        <w:rPr>
          <w:rFonts w:hint="eastAsia"/>
        </w:rPr>
        <w:t>Ap</w:t>
      </w:r>
      <w:r>
        <w:t>p</w:t>
      </w:r>
      <w:r>
        <w:rPr>
          <w:rFonts w:hint="eastAsia"/>
        </w:rPr>
        <w:t>中，“黑面”对应“基本分划”，“红面”对应“辅助分划”。</w:t>
      </w:r>
    </w:p>
    <w:p w14:paraId="12D1E953" w14:textId="737D6A3D" w:rsidR="00267A71" w:rsidRPr="00E56DC9" w:rsidRDefault="00DE4868">
      <w:pPr>
        <w:ind w:firstLine="480"/>
        <w:rPr>
          <w:rFonts w:hint="eastAsia"/>
        </w:rPr>
      </w:pPr>
      <w:proofErr w:type="gramStart"/>
      <w:r>
        <w:rPr>
          <w:rFonts w:hint="eastAsia"/>
        </w:rPr>
        <w:t>往测和返测</w:t>
      </w:r>
      <w:proofErr w:type="gramEnd"/>
      <w:r>
        <w:rPr>
          <w:rFonts w:hint="eastAsia"/>
        </w:rPr>
        <w:t>均应为偶数。</w:t>
      </w:r>
      <w:r w:rsidR="00267A71">
        <w:rPr>
          <w:rFonts w:hint="eastAsia"/>
        </w:rPr>
        <w:t>返测时，需要用户自行交换尺子</w:t>
      </w:r>
      <w:r>
        <w:rPr>
          <w:rFonts w:hint="eastAsia"/>
        </w:rPr>
        <w:t>，并重新整平仪器</w:t>
      </w:r>
      <w:r w:rsidR="00267A71">
        <w:rPr>
          <w:rFonts w:hint="eastAsia"/>
        </w:rPr>
        <w:t>。观测顺序同往测。</w:t>
      </w:r>
    </w:p>
    <w:sectPr w:rsidR="00267A71" w:rsidRPr="00E56DC9" w:rsidSect="00413EC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1134" w:bottom="1134" w:left="1134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45F296" w14:textId="77777777" w:rsidR="00050C7A" w:rsidRDefault="00050C7A" w:rsidP="00357EC3">
      <w:pPr>
        <w:spacing w:line="240" w:lineRule="auto"/>
        <w:ind w:firstLine="480"/>
      </w:pPr>
      <w:r>
        <w:separator/>
      </w:r>
    </w:p>
  </w:endnote>
  <w:endnote w:type="continuationSeparator" w:id="0">
    <w:p w14:paraId="7275FFB0" w14:textId="77777777" w:rsidR="00050C7A" w:rsidRDefault="00050C7A" w:rsidP="00357EC3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3DD0AA" w14:textId="77777777" w:rsidR="00357EC3" w:rsidRDefault="00357EC3">
    <w:pPr>
      <w:pStyle w:val="a3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BA4CF5" w14:textId="77777777" w:rsidR="00357EC3" w:rsidRPr="00442F81" w:rsidRDefault="00357EC3" w:rsidP="00442F81">
    <w:pPr>
      <w:ind w:left="480"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96C86D" w14:textId="77777777" w:rsidR="00357EC3" w:rsidRDefault="00357EC3">
    <w:pPr>
      <w:pStyle w:val="a3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FBA0A7" w14:textId="77777777" w:rsidR="00050C7A" w:rsidRDefault="00050C7A" w:rsidP="00357EC3">
      <w:pPr>
        <w:spacing w:line="240" w:lineRule="auto"/>
        <w:ind w:firstLine="480"/>
      </w:pPr>
      <w:r>
        <w:separator/>
      </w:r>
    </w:p>
  </w:footnote>
  <w:footnote w:type="continuationSeparator" w:id="0">
    <w:p w14:paraId="3D2F7445" w14:textId="77777777" w:rsidR="00050C7A" w:rsidRDefault="00050C7A" w:rsidP="00357EC3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3D7C8A" w14:textId="77777777" w:rsidR="00357EC3" w:rsidRDefault="00357EC3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8B2AB2" w14:textId="77777777" w:rsidR="00357EC3" w:rsidRPr="00442F81" w:rsidRDefault="00357EC3" w:rsidP="00442F81">
    <w:pPr>
      <w:ind w:left="480" w:firstLineChars="0"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688FB0" w14:textId="77777777" w:rsidR="00357EC3" w:rsidRDefault="00357EC3">
    <w:pPr>
      <w:pStyle w:val="a5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1955"/>
    <w:rsid w:val="00031955"/>
    <w:rsid w:val="00050C7A"/>
    <w:rsid w:val="000C4487"/>
    <w:rsid w:val="0011502D"/>
    <w:rsid w:val="00130D1F"/>
    <w:rsid w:val="00180FAC"/>
    <w:rsid w:val="001A3107"/>
    <w:rsid w:val="001B3A1F"/>
    <w:rsid w:val="001E667D"/>
    <w:rsid w:val="00227AB0"/>
    <w:rsid w:val="002328A0"/>
    <w:rsid w:val="00245E0E"/>
    <w:rsid w:val="00253E01"/>
    <w:rsid w:val="0026116F"/>
    <w:rsid w:val="00267A71"/>
    <w:rsid w:val="00276E43"/>
    <w:rsid w:val="002E2899"/>
    <w:rsid w:val="002F419F"/>
    <w:rsid w:val="00326D28"/>
    <w:rsid w:val="00357EC3"/>
    <w:rsid w:val="003652CB"/>
    <w:rsid w:val="0037376E"/>
    <w:rsid w:val="00383ECF"/>
    <w:rsid w:val="003A0E4C"/>
    <w:rsid w:val="00405C48"/>
    <w:rsid w:val="00413ECE"/>
    <w:rsid w:val="00442F81"/>
    <w:rsid w:val="0044492C"/>
    <w:rsid w:val="00444AF1"/>
    <w:rsid w:val="00447019"/>
    <w:rsid w:val="0046241A"/>
    <w:rsid w:val="004740DB"/>
    <w:rsid w:val="00481233"/>
    <w:rsid w:val="00481B91"/>
    <w:rsid w:val="004865A2"/>
    <w:rsid w:val="004A05B2"/>
    <w:rsid w:val="004D3003"/>
    <w:rsid w:val="004F5B16"/>
    <w:rsid w:val="005017E2"/>
    <w:rsid w:val="0058563C"/>
    <w:rsid w:val="005A2ACA"/>
    <w:rsid w:val="005A5914"/>
    <w:rsid w:val="005B2B9B"/>
    <w:rsid w:val="005D6EC4"/>
    <w:rsid w:val="00613965"/>
    <w:rsid w:val="00647E07"/>
    <w:rsid w:val="0066771D"/>
    <w:rsid w:val="00722F95"/>
    <w:rsid w:val="0074350E"/>
    <w:rsid w:val="00780309"/>
    <w:rsid w:val="007F5595"/>
    <w:rsid w:val="00880CEB"/>
    <w:rsid w:val="0088695E"/>
    <w:rsid w:val="008E6823"/>
    <w:rsid w:val="0090107C"/>
    <w:rsid w:val="0093500B"/>
    <w:rsid w:val="009801F7"/>
    <w:rsid w:val="009B650D"/>
    <w:rsid w:val="009C63C7"/>
    <w:rsid w:val="009F2A58"/>
    <w:rsid w:val="00A64EB5"/>
    <w:rsid w:val="00A8645C"/>
    <w:rsid w:val="00AA6DF7"/>
    <w:rsid w:val="00AB608F"/>
    <w:rsid w:val="00AD1BD4"/>
    <w:rsid w:val="00B238D4"/>
    <w:rsid w:val="00B52F69"/>
    <w:rsid w:val="00B81AD8"/>
    <w:rsid w:val="00B92DD3"/>
    <w:rsid w:val="00B96A7A"/>
    <w:rsid w:val="00BB6612"/>
    <w:rsid w:val="00C20EDD"/>
    <w:rsid w:val="00C42791"/>
    <w:rsid w:val="00D0489B"/>
    <w:rsid w:val="00D140DE"/>
    <w:rsid w:val="00D71B00"/>
    <w:rsid w:val="00DE4868"/>
    <w:rsid w:val="00DF4393"/>
    <w:rsid w:val="00DF69F8"/>
    <w:rsid w:val="00E1019E"/>
    <w:rsid w:val="00E56DC9"/>
    <w:rsid w:val="00E70CAD"/>
    <w:rsid w:val="00E859C9"/>
    <w:rsid w:val="00EA51C8"/>
    <w:rsid w:val="00EA6C34"/>
    <w:rsid w:val="00ED6C9C"/>
    <w:rsid w:val="00EF3306"/>
    <w:rsid w:val="00EF6D9D"/>
    <w:rsid w:val="00F338B7"/>
    <w:rsid w:val="00F47E0F"/>
    <w:rsid w:val="00F62956"/>
    <w:rsid w:val="00F84BB8"/>
    <w:rsid w:val="00F97E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33F049E"/>
  <w15:chartTrackingRefBased/>
  <w15:docId w15:val="{66E703EF-85A8-4DFC-ABB3-0C37D0A5C6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D3003"/>
    <w:pPr>
      <w:widowControl w:val="0"/>
      <w:snapToGrid w:val="0"/>
      <w:spacing w:line="360" w:lineRule="auto"/>
      <w:ind w:firstLineChars="200" w:firstLine="200"/>
    </w:pPr>
    <w:rPr>
      <w:rFonts w:ascii="Times New Roman" w:eastAsia="宋体" w:hAnsi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2328A0"/>
    <w:pPr>
      <w:tabs>
        <w:tab w:val="center" w:pos="4153"/>
        <w:tab w:val="right" w:pos="8306"/>
      </w:tabs>
      <w:spacing w:line="240" w:lineRule="auto"/>
    </w:pPr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sid w:val="002328A0"/>
    <w:rPr>
      <w:rFonts w:ascii="Times New Roman" w:eastAsia="宋体" w:hAnsi="Times New Roman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2328A0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328A0"/>
    <w:rPr>
      <w:rFonts w:ascii="Times New Roman" w:eastAsia="宋体" w:hAnsi="Times New Roman"/>
      <w:sz w:val="18"/>
      <w:szCs w:val="18"/>
    </w:rPr>
  </w:style>
  <w:style w:type="table" w:styleId="a7">
    <w:name w:val="Table Grid"/>
    <w:basedOn w:val="a1"/>
    <w:uiPriority w:val="39"/>
    <w:rsid w:val="00413E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2</TotalTime>
  <Pages>6</Pages>
  <Words>307</Words>
  <Characters>1751</Characters>
  <Application>Microsoft Office Word</Application>
  <DocSecurity>0</DocSecurity>
  <Lines>14</Lines>
  <Paragraphs>4</Paragraphs>
  <ScaleCrop>false</ScaleCrop>
  <Company/>
  <LinksUpToDate>false</LinksUpToDate>
  <CharactersWithSpaces>2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道成</dc:creator>
  <cp:keywords/>
  <dc:description/>
  <cp:lastModifiedBy>李 道成</cp:lastModifiedBy>
  <cp:revision>44</cp:revision>
  <dcterms:created xsi:type="dcterms:W3CDTF">2022-04-08T00:17:00Z</dcterms:created>
  <dcterms:modified xsi:type="dcterms:W3CDTF">2022-04-30T16:18:00Z</dcterms:modified>
</cp:coreProperties>
</file>